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70156F">
      <w:pPr>
        <w:pStyle w:val="Ttulo7"/>
        <w:rPr>
          <w:rFonts w:ascii="Arial" w:hAnsi="Arial" w:cs="Arial"/>
        </w:rPr>
      </w:pPr>
      <w:r w:rsidRPr="00011930">
        <w:rPr>
          <w:rFonts w:ascii="Arial" w:hAnsi="Arial" w:cs="Arial"/>
        </w:rPr>
        <w:t>DESCRIPCIÓN DE CASO DE USO</w:t>
      </w:r>
    </w:p>
    <w:p w:rsidR="002C55C4" w:rsidRPr="00011930" w:rsidRDefault="002C55C4" w:rsidP="0070156F">
      <w:pPr>
        <w:jc w:val="center"/>
        <w:rPr>
          <w:rFonts w:ascii="Arial" w:hAnsi="Arial" w:cs="Arial"/>
        </w:rPr>
      </w:pPr>
    </w:p>
    <w:p w:rsidR="002C55C4" w:rsidRPr="00011930" w:rsidRDefault="00684207" w:rsidP="0070156F">
      <w:pPr>
        <w:jc w:val="center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t>003</w:t>
      </w:r>
      <w:r w:rsidR="002C55C4">
        <w:rPr>
          <w:rFonts w:ascii="Arial" w:hAnsi="Arial" w:cs="Arial"/>
          <w:sz w:val="32"/>
          <w:szCs w:val="32"/>
        </w:rPr>
        <w:t xml:space="preserve"> </w:t>
      </w:r>
      <w:r w:rsidR="009116F7">
        <w:rPr>
          <w:rFonts w:ascii="Arial" w:hAnsi="Arial" w:cs="Arial"/>
          <w:sz w:val="32"/>
          <w:szCs w:val="32"/>
        </w:rPr>
        <w:t>–</w:t>
      </w:r>
      <w:r w:rsidR="002C55C4">
        <w:rPr>
          <w:rFonts w:ascii="Arial" w:hAnsi="Arial" w:cs="Arial"/>
          <w:sz w:val="32"/>
          <w:szCs w:val="32"/>
        </w:rPr>
        <w:t xml:space="preserve"> </w:t>
      </w:r>
      <w:r>
        <w:rPr>
          <w:rFonts w:ascii="Arial" w:hAnsi="Arial" w:cs="Arial"/>
          <w:sz w:val="32"/>
          <w:szCs w:val="32"/>
        </w:rPr>
        <w:t>MODIFICAR</w:t>
      </w:r>
      <w:r w:rsidR="009116F7">
        <w:rPr>
          <w:rFonts w:ascii="Arial" w:hAnsi="Arial" w:cs="Arial"/>
          <w:sz w:val="32"/>
          <w:szCs w:val="32"/>
        </w:rPr>
        <w:t xml:space="preserve"> </w:t>
      </w:r>
      <w:r w:rsidR="002E6BC0">
        <w:rPr>
          <w:rFonts w:ascii="Arial" w:hAnsi="Arial" w:cs="Arial"/>
          <w:sz w:val="32"/>
          <w:szCs w:val="32"/>
        </w:rPr>
        <w:t>CAMPAÑA</w:t>
      </w: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553316" w:rsidRDefault="00553316" w:rsidP="00842D3A">
      <w:pPr>
        <w:rPr>
          <w:rFonts w:ascii="Arial" w:hAnsi="Arial" w:cs="Arial"/>
        </w:rPr>
      </w:pPr>
      <w:bookmarkStart w:id="0" w:name="_Toc84042645"/>
    </w:p>
    <w:p w:rsidR="00553316" w:rsidRDefault="00553316" w:rsidP="00842D3A">
      <w:pPr>
        <w:rPr>
          <w:rFonts w:ascii="Arial" w:hAnsi="Arial" w:cs="Arial"/>
        </w:rPr>
      </w:pPr>
    </w:p>
    <w:p w:rsidR="00553316" w:rsidRDefault="00553316" w:rsidP="00842D3A">
      <w:pPr>
        <w:rPr>
          <w:rFonts w:ascii="Arial" w:hAnsi="Arial" w:cs="Arial"/>
        </w:rPr>
      </w:pPr>
    </w:p>
    <w:p w:rsidR="00553316" w:rsidRDefault="00553316" w:rsidP="00842D3A">
      <w:pPr>
        <w:rPr>
          <w:rFonts w:ascii="Arial" w:hAnsi="Arial" w:cs="Arial"/>
        </w:rPr>
      </w:pPr>
    </w:p>
    <w:p w:rsidR="00553316" w:rsidRDefault="00553316" w:rsidP="00842D3A">
      <w:pPr>
        <w:rPr>
          <w:rFonts w:ascii="Arial" w:hAnsi="Arial" w:cs="Arial"/>
        </w:rPr>
      </w:pPr>
    </w:p>
    <w:p w:rsidR="00553316" w:rsidRDefault="00553316" w:rsidP="00842D3A">
      <w:pPr>
        <w:rPr>
          <w:rFonts w:ascii="Arial" w:hAnsi="Arial" w:cs="Arial"/>
        </w:rPr>
      </w:pPr>
    </w:p>
    <w:p w:rsidR="00553316" w:rsidRDefault="00553316" w:rsidP="00842D3A">
      <w:pPr>
        <w:rPr>
          <w:rFonts w:ascii="Arial" w:hAnsi="Arial" w:cs="Arial"/>
        </w:rPr>
      </w:pPr>
    </w:p>
    <w:p w:rsidR="00553316" w:rsidRDefault="00553316" w:rsidP="00842D3A">
      <w:pPr>
        <w:rPr>
          <w:rFonts w:ascii="Arial" w:hAnsi="Arial" w:cs="Arial"/>
        </w:rPr>
      </w:pPr>
    </w:p>
    <w:p w:rsidR="00553316" w:rsidRDefault="00553316" w:rsidP="00842D3A">
      <w:pPr>
        <w:rPr>
          <w:rFonts w:ascii="Arial" w:hAnsi="Arial" w:cs="Arial"/>
        </w:rPr>
      </w:pPr>
    </w:p>
    <w:p w:rsidR="00553316" w:rsidRDefault="00553316" w:rsidP="00842D3A">
      <w:pPr>
        <w:rPr>
          <w:rFonts w:ascii="Arial" w:hAnsi="Arial" w:cs="Arial"/>
        </w:rPr>
      </w:pPr>
    </w:p>
    <w:p w:rsidR="00553316" w:rsidRDefault="00553316" w:rsidP="00842D3A">
      <w:pPr>
        <w:rPr>
          <w:rFonts w:ascii="Arial" w:hAnsi="Arial" w:cs="Arial"/>
        </w:rPr>
      </w:pPr>
    </w:p>
    <w:p w:rsidR="00553316" w:rsidRDefault="00553316" w:rsidP="00842D3A">
      <w:pPr>
        <w:rPr>
          <w:rFonts w:ascii="Arial" w:hAnsi="Arial" w:cs="Arial"/>
        </w:rPr>
      </w:pPr>
    </w:p>
    <w:p w:rsidR="00553316" w:rsidRDefault="00553316" w:rsidP="00842D3A">
      <w:pPr>
        <w:rPr>
          <w:rFonts w:ascii="Arial" w:hAnsi="Arial" w:cs="Arial"/>
        </w:rPr>
      </w:pPr>
    </w:p>
    <w:p w:rsidR="00553316" w:rsidRDefault="00553316" w:rsidP="00842D3A">
      <w:pPr>
        <w:rPr>
          <w:rFonts w:ascii="Arial" w:hAnsi="Arial" w:cs="Arial"/>
        </w:rPr>
      </w:pPr>
    </w:p>
    <w:p w:rsidR="00553316" w:rsidRDefault="00553316" w:rsidP="00842D3A">
      <w:pPr>
        <w:rPr>
          <w:rFonts w:ascii="Arial" w:hAnsi="Arial" w:cs="Arial"/>
        </w:rPr>
      </w:pPr>
    </w:p>
    <w:p w:rsidR="00553316" w:rsidRPr="00011930" w:rsidRDefault="00553316" w:rsidP="00842D3A">
      <w:pPr>
        <w:rPr>
          <w:rFonts w:ascii="Arial" w:hAnsi="Arial" w:cs="Arial"/>
        </w:rPr>
      </w:pPr>
    </w:p>
    <w:tbl>
      <w:tblPr>
        <w:tblW w:w="9943" w:type="dxa"/>
        <w:jc w:val="center"/>
        <w:tblBorders>
          <w:top w:val="thickThinLargeGap" w:sz="6" w:space="0" w:color="000080"/>
          <w:left w:val="thickThinLargeGap" w:sz="6" w:space="0" w:color="000080"/>
          <w:bottom w:val="thickThinLargeGap" w:sz="6" w:space="0" w:color="000080"/>
          <w:right w:val="thickThinLargeGap" w:sz="6" w:space="0" w:color="000080"/>
          <w:insideH w:val="thickThinLargeGap" w:sz="6" w:space="0" w:color="000080"/>
          <w:insideV w:val="thickThinLargeGap" w:sz="6" w:space="0" w:color="000080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720"/>
        <w:gridCol w:w="1276"/>
        <w:gridCol w:w="818"/>
        <w:gridCol w:w="2017"/>
        <w:gridCol w:w="1161"/>
        <w:gridCol w:w="1511"/>
        <w:gridCol w:w="1276"/>
        <w:gridCol w:w="1164"/>
      </w:tblGrid>
      <w:tr w:rsidR="002C55C4" w:rsidRPr="00011930" w:rsidTr="004C65D6">
        <w:trPr>
          <w:cantSplit/>
          <w:trHeight w:val="426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C55C4" w:rsidRPr="00011930" w:rsidRDefault="002C55C4" w:rsidP="004C65D6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92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C55C4" w:rsidRPr="00A166F2" w:rsidRDefault="002C55C4" w:rsidP="004C65D6">
            <w:pPr>
              <w:jc w:val="center"/>
              <w:rPr>
                <w:rFonts w:ascii="Arial" w:hAnsi="Arial" w:cs="Arial"/>
                <w:b/>
              </w:rPr>
            </w:pPr>
            <w:r w:rsidRPr="00A166F2">
              <w:rPr>
                <w:rFonts w:ascii="Arial" w:hAnsi="Arial" w:cs="Arial"/>
                <w:b/>
                <w:sz w:val="22"/>
                <w:szCs w:val="22"/>
              </w:rPr>
              <w:t>HISTORIA DE CAMBIOS</w:t>
            </w:r>
          </w:p>
        </w:tc>
      </w:tr>
      <w:tr w:rsidR="002C55C4" w:rsidRPr="00011930" w:rsidTr="004C65D6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Nr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Fecha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Versión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Descripción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Autor</w:t>
            </w:r>
          </w:p>
        </w:tc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Solicitant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Aprobó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Tipo</w:t>
            </w:r>
          </w:p>
        </w:tc>
      </w:tr>
      <w:tr w:rsidR="002C55C4" w:rsidRPr="00390226" w:rsidTr="004C65D6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A46557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XXXX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BD3361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30</w:t>
            </w:r>
            <w:r w:rsidR="00A46557">
              <w:rPr>
                <w:rFonts w:ascii="Arial" w:hAnsi="Arial" w:cs="Arial"/>
                <w:i/>
                <w:sz w:val="18"/>
                <w:szCs w:val="18"/>
              </w:rPr>
              <w:t>/11/2015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390226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1.0.0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390226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390226">
              <w:rPr>
                <w:rFonts w:ascii="Arial" w:hAnsi="Arial" w:cs="Arial"/>
                <w:i/>
                <w:sz w:val="18"/>
                <w:szCs w:val="18"/>
              </w:rPr>
              <w:t>Emisión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9116F7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Anahi Balzarelli</w:t>
            </w:r>
          </w:p>
        </w:tc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Nuevo</w:t>
            </w:r>
          </w:p>
        </w:tc>
      </w:tr>
      <w:tr w:rsidR="00553316" w:rsidRPr="00390226" w:rsidTr="004C65D6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3316" w:rsidRPr="00553316" w:rsidRDefault="00553316" w:rsidP="003C717D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553316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XXXX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3316" w:rsidRPr="00553316" w:rsidRDefault="00553316" w:rsidP="003C717D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1</w:t>
            </w:r>
            <w:r w:rsidRPr="00553316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0/11/2016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3316" w:rsidRPr="00553316" w:rsidRDefault="00553316" w:rsidP="003C717D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1.0.1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EF5" w:rsidRDefault="00553316" w:rsidP="003C717D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Se actualiza el prototipo</w:t>
            </w:r>
            <w:r w:rsidR="00170E7E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y Diagrama de actividades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.</w:t>
            </w:r>
            <w:r w:rsidR="002E6BC0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</w:t>
            </w:r>
          </w:p>
          <w:p w:rsidR="00553316" w:rsidRDefault="002E6BC0" w:rsidP="003C717D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Se agrega en Precondiciones el ID de la campaña que recibe por parámetro.</w:t>
            </w:r>
            <w:r w:rsidR="00C103B5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Se agrega el punto 1</w:t>
            </w:r>
            <w:r w:rsidR="00406EF5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y </w:t>
            </w:r>
            <w:r w:rsidR="00C103B5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camino alternativo 2.A.</w:t>
            </w:r>
          </w:p>
          <w:p w:rsidR="00E42B1E" w:rsidRDefault="00E42B1E" w:rsidP="00E42B1E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En el punto 3 se agrega deshabilitado al atributo Descripción, s</w:t>
            </w:r>
            <w:r w:rsidR="00D711BC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e elimina el atributo Tipo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y </w:t>
            </w:r>
            <w:r w:rsidR="00D711BC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se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modifican </w:t>
            </w:r>
            <w:r w:rsidR="003E72B0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la Obs.1, 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las funcionalidades Grabar y Salir por Procesar y Cancelar.</w:t>
            </w:r>
          </w:p>
          <w:p w:rsidR="00D711BC" w:rsidRDefault="00DF6236" w:rsidP="00DF6236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Se a</w:t>
            </w:r>
            <w:r w:rsidR="00D711BC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grega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el camino</w:t>
            </w:r>
            <w:r w:rsidR="00D711BC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a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lternativo 4.A.</w:t>
            </w:r>
          </w:p>
          <w:p w:rsidR="003942DF" w:rsidRDefault="003942DF" w:rsidP="00DF6236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Se elimina en el punto 5 la validación del atributo Descripción.</w:t>
            </w:r>
          </w:p>
          <w:p w:rsidR="003942DF" w:rsidRDefault="003942DF" w:rsidP="00DF6236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Se modifica la Obs.2.</w:t>
            </w:r>
          </w:p>
          <w:p w:rsidR="003942DF" w:rsidRPr="00553316" w:rsidRDefault="003942DF" w:rsidP="00DF6236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Se actualiza el Diagrama de casos de uso relacionados.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3316" w:rsidRPr="00553316" w:rsidRDefault="00553316" w:rsidP="003C717D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553316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Carolina Ruival</w:t>
            </w:r>
          </w:p>
        </w:tc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3316" w:rsidRPr="00553316" w:rsidRDefault="00553316" w:rsidP="003C717D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553316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Ariel Guillén</w:t>
            </w:r>
            <w:bookmarkStart w:id="1" w:name="_GoBack"/>
            <w:bookmarkEnd w:id="1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3316" w:rsidRPr="00553316" w:rsidRDefault="00553316" w:rsidP="003C717D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553316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Matías García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3316" w:rsidRPr="00553316" w:rsidRDefault="00553316" w:rsidP="003C717D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553316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Nuevo</w:t>
            </w:r>
          </w:p>
        </w:tc>
      </w:tr>
    </w:tbl>
    <w:p w:rsidR="00553316" w:rsidRDefault="00553316" w:rsidP="00553316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  <w:highlight w:val="yellow"/>
        </w:rPr>
      </w:pPr>
    </w:p>
    <w:p w:rsidR="00406EF5" w:rsidRDefault="00406EF5" w:rsidP="00406EF5">
      <w:pPr>
        <w:jc w:val="both"/>
        <w:rPr>
          <w:rFonts w:ascii="Arial" w:hAnsi="Arial" w:cs="Arial"/>
          <w:color w:val="0000FF"/>
          <w:sz w:val="32"/>
          <w:szCs w:val="32"/>
          <w:highlight w:val="yellow"/>
        </w:rPr>
      </w:pPr>
    </w:p>
    <w:p w:rsidR="00406EF5" w:rsidRPr="00406EF5" w:rsidRDefault="00406EF5" w:rsidP="00406EF5">
      <w:pPr>
        <w:jc w:val="both"/>
        <w:rPr>
          <w:rFonts w:ascii="Arial" w:hAnsi="Arial" w:cs="Arial"/>
          <w:color w:val="0000FF"/>
          <w:sz w:val="32"/>
          <w:szCs w:val="32"/>
          <w:highlight w:val="yellow"/>
        </w:rPr>
      </w:pPr>
    </w:p>
    <w:p w:rsidR="002C55C4" w:rsidRPr="00553316" w:rsidRDefault="00553316" w:rsidP="004C4701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color w:val="0000FF"/>
          <w:sz w:val="32"/>
          <w:szCs w:val="32"/>
          <w:highlight w:val="yellow"/>
        </w:rPr>
      </w:pPr>
      <w:r>
        <w:rPr>
          <w:rFonts w:ascii="Arial" w:hAnsi="Arial" w:cs="Arial"/>
          <w:b/>
          <w:sz w:val="32"/>
          <w:szCs w:val="32"/>
          <w:highlight w:val="yellow"/>
        </w:rPr>
        <w:t>Prototipo</w:t>
      </w:r>
      <w:r w:rsidR="002C55C4" w:rsidRPr="00553316">
        <w:rPr>
          <w:rFonts w:ascii="Arial" w:hAnsi="Arial" w:cs="Arial"/>
          <w:b/>
          <w:sz w:val="32"/>
          <w:szCs w:val="32"/>
          <w:highlight w:val="yellow"/>
        </w:rPr>
        <w:t xml:space="preserve"> </w:t>
      </w:r>
    </w:p>
    <w:p w:rsidR="00440AE1" w:rsidRDefault="00440AE1" w:rsidP="00440AE1">
      <w:pPr>
        <w:pStyle w:val="Prrafodelista"/>
        <w:ind w:left="540"/>
        <w:jc w:val="both"/>
        <w:rPr>
          <w:rFonts w:ascii="Arial" w:hAnsi="Arial" w:cs="Arial"/>
          <w:noProof/>
          <w:color w:val="0000FF"/>
          <w:sz w:val="32"/>
          <w:szCs w:val="32"/>
          <w:lang w:val="es-AR" w:eastAsia="es-AR"/>
        </w:rPr>
      </w:pPr>
    </w:p>
    <w:p w:rsidR="00315097" w:rsidRPr="00553316" w:rsidRDefault="00553316" w:rsidP="00553316">
      <w:pPr>
        <w:pStyle w:val="Prrafodelista"/>
        <w:ind w:left="540"/>
        <w:jc w:val="center"/>
        <w:rPr>
          <w:rFonts w:ascii="Arial" w:hAnsi="Arial" w:cs="Arial"/>
          <w:color w:val="0000FF"/>
          <w:sz w:val="32"/>
          <w:szCs w:val="32"/>
        </w:rPr>
      </w:pPr>
      <w:r>
        <w:rPr>
          <w:rFonts w:ascii="Arial" w:hAnsi="Arial" w:cs="Arial"/>
          <w:noProof/>
          <w:color w:val="0000FF"/>
          <w:sz w:val="32"/>
          <w:szCs w:val="32"/>
          <w:lang w:val="es-AR" w:eastAsia="es-AR"/>
        </w:rPr>
        <w:drawing>
          <wp:inline distT="0" distB="0" distL="0" distR="0" wp14:anchorId="6C65E360" wp14:editId="1BD0D715">
            <wp:extent cx="3009900" cy="1933575"/>
            <wp:effectExtent l="0" t="0" r="0" b="9525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1933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16F7" w:rsidRDefault="009116F7" w:rsidP="004C4701">
      <w:pPr>
        <w:ind w:left="30"/>
        <w:jc w:val="both"/>
        <w:rPr>
          <w:rFonts w:ascii="Arial" w:hAnsi="Arial" w:cs="Arial"/>
          <w:b/>
        </w:rPr>
      </w:pPr>
    </w:p>
    <w:p w:rsidR="00C53522" w:rsidRDefault="00C53522" w:rsidP="009116F7">
      <w:pPr>
        <w:jc w:val="both"/>
        <w:rPr>
          <w:rFonts w:ascii="Arial" w:hAnsi="Arial" w:cs="Arial"/>
          <w:b/>
        </w:rPr>
      </w:pPr>
    </w:p>
    <w:p w:rsidR="00553316" w:rsidRDefault="00553316" w:rsidP="009116F7">
      <w:pPr>
        <w:jc w:val="both"/>
        <w:rPr>
          <w:rFonts w:ascii="Arial" w:hAnsi="Arial" w:cs="Arial"/>
          <w:b/>
        </w:rPr>
      </w:pPr>
    </w:p>
    <w:p w:rsidR="00553316" w:rsidRDefault="00553316" w:rsidP="009116F7">
      <w:pPr>
        <w:jc w:val="both"/>
        <w:rPr>
          <w:rFonts w:ascii="Arial" w:hAnsi="Arial" w:cs="Arial"/>
          <w:b/>
        </w:rPr>
      </w:pPr>
    </w:p>
    <w:p w:rsidR="00406EF5" w:rsidRDefault="00406EF5" w:rsidP="009116F7">
      <w:pPr>
        <w:jc w:val="both"/>
        <w:rPr>
          <w:rFonts w:ascii="Arial" w:hAnsi="Arial" w:cs="Arial"/>
          <w:b/>
        </w:rPr>
      </w:pPr>
    </w:p>
    <w:p w:rsidR="002C55C4" w:rsidRPr="00170E7E" w:rsidRDefault="002C55C4" w:rsidP="004C4701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  <w:sz w:val="32"/>
          <w:szCs w:val="32"/>
          <w:highlight w:val="yellow"/>
        </w:rPr>
      </w:pPr>
      <w:r w:rsidRPr="00170E7E">
        <w:rPr>
          <w:rFonts w:ascii="Arial" w:hAnsi="Arial" w:cs="Arial"/>
          <w:b/>
          <w:sz w:val="32"/>
          <w:szCs w:val="32"/>
          <w:highlight w:val="yellow"/>
        </w:rPr>
        <w:lastRenderedPageBreak/>
        <w:t>Diagrama de Actividades</w:t>
      </w:r>
    </w:p>
    <w:p w:rsidR="002C55C4" w:rsidRDefault="002C55C4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2C55C4" w:rsidRDefault="00170E7E" w:rsidP="00C16F52">
      <w:pPr>
        <w:pStyle w:val="Prrafodelista"/>
        <w:ind w:left="180"/>
        <w:jc w:val="center"/>
      </w:pPr>
      <w:r>
        <w:object w:dxaOrig="2206" w:dyaOrig="8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110.05pt;height:446.95pt" o:ole="">
            <v:imagedata r:id="rId10" o:title=""/>
          </v:shape>
          <o:OLEObject Type="Embed" ProgID="Visio.Drawing.15" ShapeID="_x0000_i1028" DrawAspect="Content" ObjectID="_1540642742" r:id="rId11"/>
        </w:object>
      </w:r>
    </w:p>
    <w:p w:rsidR="00553316" w:rsidRDefault="00553316" w:rsidP="007674CC">
      <w:pPr>
        <w:pStyle w:val="Prrafodelista"/>
        <w:ind w:left="180"/>
        <w:jc w:val="both"/>
      </w:pPr>
    </w:p>
    <w:p w:rsidR="00553316" w:rsidRDefault="00553316" w:rsidP="007674CC">
      <w:pPr>
        <w:pStyle w:val="Prrafodelista"/>
        <w:ind w:left="180"/>
        <w:jc w:val="both"/>
      </w:pPr>
    </w:p>
    <w:p w:rsidR="00553316" w:rsidRDefault="00553316" w:rsidP="007674CC">
      <w:pPr>
        <w:pStyle w:val="Prrafodelista"/>
        <w:ind w:left="180"/>
        <w:jc w:val="both"/>
      </w:pPr>
    </w:p>
    <w:p w:rsidR="00553316" w:rsidRDefault="00553316" w:rsidP="007674CC">
      <w:pPr>
        <w:pStyle w:val="Prrafodelista"/>
        <w:ind w:left="180"/>
        <w:jc w:val="both"/>
      </w:pPr>
    </w:p>
    <w:p w:rsidR="00553316" w:rsidRDefault="00553316" w:rsidP="007674CC">
      <w:pPr>
        <w:pStyle w:val="Prrafodelista"/>
        <w:ind w:left="180"/>
        <w:jc w:val="both"/>
      </w:pPr>
    </w:p>
    <w:p w:rsidR="00553316" w:rsidRDefault="00553316" w:rsidP="007674CC">
      <w:pPr>
        <w:pStyle w:val="Prrafodelista"/>
        <w:ind w:left="180"/>
        <w:jc w:val="both"/>
      </w:pPr>
    </w:p>
    <w:p w:rsidR="00553316" w:rsidRDefault="00553316" w:rsidP="007674CC">
      <w:pPr>
        <w:pStyle w:val="Prrafodelista"/>
        <w:ind w:left="180"/>
        <w:jc w:val="both"/>
      </w:pPr>
    </w:p>
    <w:p w:rsidR="00406EF5" w:rsidRDefault="00406EF5" w:rsidP="001C13F3"/>
    <w:p w:rsidR="00406EF5" w:rsidRDefault="00406EF5" w:rsidP="001C13F3"/>
    <w:p w:rsidR="00406EF5" w:rsidRDefault="00406EF5" w:rsidP="001C13F3"/>
    <w:p w:rsidR="00406EF5" w:rsidRDefault="00406EF5" w:rsidP="001C13F3"/>
    <w:p w:rsidR="001C13F3" w:rsidRPr="001C13F3" w:rsidRDefault="001C13F3" w:rsidP="001C13F3"/>
    <w:p w:rsidR="002C55C4" w:rsidRPr="00440AE1" w:rsidRDefault="002C55C4" w:rsidP="00440AE1">
      <w:pPr>
        <w:pStyle w:val="Prrafodelista"/>
        <w:numPr>
          <w:ilvl w:val="0"/>
          <w:numId w:val="1"/>
        </w:numPr>
        <w:rPr>
          <w:rFonts w:ascii="Arial" w:hAnsi="Arial" w:cs="Arial"/>
          <w:b/>
          <w:sz w:val="32"/>
          <w:szCs w:val="32"/>
        </w:rPr>
      </w:pPr>
      <w:r w:rsidRPr="00440AE1">
        <w:rPr>
          <w:rFonts w:ascii="Arial" w:hAnsi="Arial" w:cs="Arial"/>
          <w:b/>
          <w:sz w:val="32"/>
          <w:szCs w:val="32"/>
        </w:rPr>
        <w:lastRenderedPageBreak/>
        <w:t>Descripción de casos de uso</w:t>
      </w:r>
      <w:bookmarkEnd w:id="0"/>
    </w:p>
    <w:p w:rsidR="002C55C4" w:rsidRPr="00011930" w:rsidRDefault="002C55C4" w:rsidP="00842D3A">
      <w:pPr>
        <w:rPr>
          <w:rFonts w:ascii="Arial" w:hAnsi="Arial" w:cs="Arial"/>
        </w:rPr>
      </w:pP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2101"/>
        <w:gridCol w:w="2337"/>
        <w:gridCol w:w="318"/>
        <w:gridCol w:w="2066"/>
        <w:gridCol w:w="2513"/>
      </w:tblGrid>
      <w:tr w:rsidR="002C55C4" w:rsidRPr="00011930" w:rsidTr="00DD1504">
        <w:trPr>
          <w:cantSplit/>
          <w:trHeight w:val="385"/>
          <w:tblCellSpacing w:w="20" w:type="dxa"/>
          <w:jc w:val="center"/>
        </w:trPr>
        <w:tc>
          <w:tcPr>
            <w:tcW w:w="6762" w:type="dxa"/>
            <w:gridSpan w:val="4"/>
            <w:shd w:val="clear" w:color="auto" w:fill="C0C0C0"/>
          </w:tcPr>
          <w:p w:rsidR="002C55C4" w:rsidRPr="00011930" w:rsidRDefault="002C55C4" w:rsidP="00490A83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ombre del Use Case</w:t>
            </w:r>
            <w:r w:rsidRPr="00011930">
              <w:rPr>
                <w:rFonts w:ascii="Arial" w:hAnsi="Arial" w:cs="Arial"/>
                <w:color w:val="000000"/>
                <w:sz w:val="20"/>
                <w:szCs w:val="20"/>
              </w:rPr>
              <w:t xml:space="preserve">: </w:t>
            </w:r>
            <w:r w:rsidR="0068420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Modificar</w:t>
            </w:r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C717D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Campaña</w:t>
            </w:r>
          </w:p>
          <w:p w:rsidR="002C55C4" w:rsidRPr="00011930" w:rsidRDefault="002C55C4" w:rsidP="00490A83">
            <w:pPr>
              <w:ind w:left="3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2453" w:type="dxa"/>
            <w:shd w:val="clear" w:color="auto" w:fill="C0C0C0"/>
          </w:tcPr>
          <w:p w:rsidR="002C55C4" w:rsidRPr="00011930" w:rsidRDefault="002C55C4" w:rsidP="00490A83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º Caso Us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: 0</w:t>
            </w:r>
            <w:r w:rsidR="00684207">
              <w:rPr>
                <w:rFonts w:ascii="Arial" w:hAnsi="Arial" w:cs="Arial"/>
                <w:color w:val="000000"/>
                <w:sz w:val="20"/>
                <w:szCs w:val="20"/>
              </w:rPr>
              <w:t>03</w:t>
            </w:r>
          </w:p>
        </w:tc>
      </w:tr>
      <w:tr w:rsidR="002C55C4" w:rsidRPr="00011930" w:rsidTr="00DD1504">
        <w:trPr>
          <w:cantSplit/>
          <w:trHeight w:val="385"/>
          <w:tblCellSpacing w:w="20" w:type="dxa"/>
          <w:jc w:val="center"/>
        </w:trPr>
        <w:tc>
          <w:tcPr>
            <w:tcW w:w="4378" w:type="dxa"/>
            <w:gridSpan w:val="2"/>
          </w:tcPr>
          <w:p w:rsidR="002C55C4" w:rsidRPr="00011930" w:rsidRDefault="002C55C4" w:rsidP="00490A83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Actor Principal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="00F30B8E" w:rsidRPr="00F30B8E">
              <w:rPr>
                <w:rStyle w:val="UCNormalAzulCar"/>
                <w:rFonts w:ascii="Arial" w:hAnsi="Arial" w:cs="Arial"/>
                <w:color w:val="000000"/>
                <w:sz w:val="20"/>
                <w:szCs w:val="20"/>
                <w:highlight w:val="yellow"/>
              </w:rPr>
              <w:t>Administrador</w:t>
            </w:r>
            <w:r w:rsidR="00F30B8E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proofErr w:type="spellStart"/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Call</w:t>
            </w:r>
            <w:proofErr w:type="spellEnd"/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Center</w:t>
            </w:r>
          </w:p>
          <w:p w:rsidR="002C55C4" w:rsidRPr="00011930" w:rsidRDefault="002C55C4" w:rsidP="00490A83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</w:p>
        </w:tc>
        <w:tc>
          <w:tcPr>
            <w:tcW w:w="4837" w:type="dxa"/>
            <w:gridSpan w:val="3"/>
          </w:tcPr>
          <w:p w:rsidR="002C55C4" w:rsidRPr="00011930" w:rsidRDefault="002C55C4" w:rsidP="00490A83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Actor Secundari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Pr="00011930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.</w:t>
            </w:r>
          </w:p>
          <w:p w:rsidR="002C55C4" w:rsidRPr="00011930" w:rsidRDefault="002C55C4" w:rsidP="00490A83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9255" w:type="dxa"/>
            <w:gridSpan w:val="5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Tipo de Caso de Us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               </w: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011930">
              <w:rPr>
                <w:rFonts w:ascii="Arial" w:hAnsi="Arial" w:cs="Arial"/>
                <w:color w:val="000000"/>
                <w:sz w:val="20"/>
              </w:rPr>
              <w:instrText xml:space="preserve"> FORMCHECKBOX </w:instrTex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end"/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</w:t>
            </w: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Concreto 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                                       </w: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011930">
              <w:rPr>
                <w:rFonts w:ascii="Arial" w:hAnsi="Arial" w:cs="Arial"/>
                <w:color w:val="000000"/>
                <w:sz w:val="20"/>
              </w:rPr>
              <w:instrText xml:space="preserve"> FORMCHECKBOX </w:instrTex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end"/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 </w:t>
            </w: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Abstracto 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9255" w:type="dxa"/>
            <w:gridSpan w:val="5"/>
          </w:tcPr>
          <w:p w:rsidR="002C55C4" w:rsidRPr="00011930" w:rsidRDefault="002C55C4" w:rsidP="003C717D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Objetiv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="0068420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Modificar</w:t>
            </w:r>
            <w:r w:rsidR="00BC423A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C717D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una campaña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2041" w:type="dxa"/>
            <w:vAlign w:val="center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</w:rPr>
            </w:pPr>
            <w:r w:rsidRPr="00011930">
              <w:rPr>
                <w:rFonts w:ascii="Arial" w:hAnsi="Arial" w:cs="Arial"/>
                <w:b/>
                <w:bCs/>
                <w:sz w:val="20"/>
              </w:rPr>
              <w:t>Precondiciones</w:t>
            </w:r>
          </w:p>
        </w:tc>
        <w:tc>
          <w:tcPr>
            <w:tcW w:w="7174" w:type="dxa"/>
            <w:gridSpan w:val="4"/>
          </w:tcPr>
          <w:p w:rsidR="003C717D" w:rsidRPr="003C717D" w:rsidRDefault="003C717D" w:rsidP="003C717D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3C717D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Recibe por parámetro:</w:t>
            </w:r>
          </w:p>
          <w:p w:rsidR="00AC254F" w:rsidRPr="003C717D" w:rsidRDefault="003C717D" w:rsidP="003C717D">
            <w:pPr>
              <w:pStyle w:val="Prrafodelista"/>
              <w:numPr>
                <w:ilvl w:val="0"/>
                <w:numId w:val="28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3C717D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ID de la campaña</w:t>
            </w:r>
          </w:p>
        </w:tc>
      </w:tr>
      <w:tr w:rsidR="002C55C4" w:rsidRPr="00011930" w:rsidTr="00DD1504">
        <w:trPr>
          <w:cantSplit/>
          <w:trHeight w:val="243"/>
          <w:tblCellSpacing w:w="20" w:type="dxa"/>
          <w:jc w:val="center"/>
        </w:trPr>
        <w:tc>
          <w:tcPr>
            <w:tcW w:w="2041" w:type="dxa"/>
            <w:vMerge w:val="restart"/>
            <w:vAlign w:val="center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sz w:val="4"/>
              </w:rPr>
            </w:pPr>
          </w:p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sz w:val="20"/>
              </w:rPr>
              <w:t>Post- Condiciones</w:t>
            </w:r>
          </w:p>
        </w:tc>
        <w:tc>
          <w:tcPr>
            <w:tcW w:w="7174" w:type="dxa"/>
            <w:gridSpan w:val="4"/>
          </w:tcPr>
          <w:p w:rsidR="002C55C4" w:rsidRPr="00011930" w:rsidRDefault="002C55C4" w:rsidP="00315097">
            <w:pPr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Éxito: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BC423A">
              <w:rPr>
                <w:rFonts w:ascii="Arial" w:hAnsi="Arial" w:cs="Arial"/>
                <w:color w:val="000000"/>
                <w:sz w:val="20"/>
              </w:rPr>
              <w:t xml:space="preserve">Se </w:t>
            </w:r>
            <w:r w:rsidR="003C717D" w:rsidRPr="003C717D">
              <w:rPr>
                <w:rFonts w:ascii="Arial" w:hAnsi="Arial" w:cs="Arial"/>
                <w:color w:val="000000"/>
                <w:sz w:val="20"/>
                <w:highlight w:val="yellow"/>
              </w:rPr>
              <w:t>modific</w:t>
            </w:r>
            <w:r w:rsidR="00315097" w:rsidRPr="003C717D">
              <w:rPr>
                <w:rFonts w:ascii="Arial" w:hAnsi="Arial" w:cs="Arial"/>
                <w:color w:val="000000"/>
                <w:sz w:val="20"/>
                <w:highlight w:val="yellow"/>
              </w:rPr>
              <w:t>ó</w:t>
            </w:r>
            <w:r w:rsidR="00A46557" w:rsidRPr="003C717D">
              <w:rPr>
                <w:rFonts w:ascii="Arial" w:hAnsi="Arial" w:cs="Arial"/>
                <w:color w:val="000000"/>
                <w:sz w:val="20"/>
                <w:highlight w:val="yellow"/>
              </w:rPr>
              <w:t xml:space="preserve"> </w:t>
            </w:r>
            <w:r w:rsidR="003C717D" w:rsidRPr="003C717D">
              <w:rPr>
                <w:rFonts w:ascii="Arial" w:hAnsi="Arial" w:cs="Arial"/>
                <w:color w:val="000000"/>
                <w:sz w:val="20"/>
                <w:highlight w:val="yellow"/>
              </w:rPr>
              <w:t>una</w:t>
            </w:r>
            <w:r w:rsidR="003C717D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A46557">
              <w:rPr>
                <w:rFonts w:ascii="Arial" w:hAnsi="Arial" w:cs="Arial"/>
                <w:color w:val="000000"/>
                <w:sz w:val="20"/>
              </w:rPr>
              <w:t>campaña</w:t>
            </w:r>
          </w:p>
        </w:tc>
      </w:tr>
      <w:tr w:rsidR="002C55C4" w:rsidRPr="00011930" w:rsidTr="00DD1504">
        <w:trPr>
          <w:cantSplit/>
          <w:trHeight w:val="243"/>
          <w:tblCellSpacing w:w="20" w:type="dxa"/>
          <w:jc w:val="center"/>
        </w:trPr>
        <w:tc>
          <w:tcPr>
            <w:tcW w:w="2041" w:type="dxa"/>
            <w:vMerge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sz w:val="20"/>
              </w:rPr>
            </w:pPr>
          </w:p>
        </w:tc>
        <w:tc>
          <w:tcPr>
            <w:tcW w:w="7174" w:type="dxa"/>
            <w:gridSpan w:val="4"/>
          </w:tcPr>
          <w:p w:rsidR="002C55C4" w:rsidRPr="00BB2D5E" w:rsidRDefault="002C55C4" w:rsidP="00490A83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  <w:r w:rsidRPr="00BB2D5E">
              <w:rPr>
                <w:rFonts w:ascii="Arial" w:hAnsi="Arial" w:cs="Arial"/>
                <w:b/>
                <w:bCs/>
                <w:color w:val="000000"/>
                <w:sz w:val="20"/>
              </w:rPr>
              <w:t>Fracaso:</w:t>
            </w:r>
            <w:r w:rsidRPr="00BB2D5E">
              <w:rPr>
                <w:rFonts w:ascii="Arial" w:hAnsi="Arial" w:cs="Arial"/>
                <w:color w:val="000000"/>
                <w:sz w:val="20"/>
              </w:rPr>
              <w:t xml:space="preserve"> </w:t>
            </w:r>
          </w:p>
          <w:p w:rsidR="003C717D" w:rsidRPr="00BB2D5E" w:rsidRDefault="00BB2D5E" w:rsidP="003C717D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/>
                <w:sz w:val="20"/>
                <w:highlight w:val="yellow"/>
              </w:rPr>
            </w:pPr>
            <w:r w:rsidRPr="00BB2D5E">
              <w:rPr>
                <w:rFonts w:ascii="Arial" w:hAnsi="Arial" w:cs="Arial"/>
                <w:bCs/>
                <w:sz w:val="20"/>
                <w:highlight w:val="yellow"/>
              </w:rPr>
              <w:t>No se recibió ningún parámetro.</w:t>
            </w:r>
          </w:p>
          <w:p w:rsidR="003C717D" w:rsidRPr="00BB2D5E" w:rsidRDefault="00BB2D5E" w:rsidP="00BB2D5E">
            <w:pPr>
              <w:pStyle w:val="Prrafodelista"/>
              <w:numPr>
                <w:ilvl w:val="0"/>
                <w:numId w:val="29"/>
              </w:numPr>
              <w:rPr>
                <w:rFonts w:ascii="Arial" w:hAnsi="Arial" w:cs="Arial"/>
                <w:color w:val="000000"/>
                <w:sz w:val="20"/>
                <w:highlight w:val="yellow"/>
              </w:rPr>
            </w:pPr>
            <w:r w:rsidRPr="00BB2D5E">
              <w:rPr>
                <w:rFonts w:ascii="Arial" w:hAnsi="Arial" w:cs="Arial"/>
                <w:color w:val="000000"/>
                <w:sz w:val="20"/>
                <w:highlight w:val="yellow"/>
              </w:rPr>
              <w:t>No se pudo modific</w:t>
            </w:r>
            <w:r w:rsidR="003C717D" w:rsidRPr="00BB2D5E">
              <w:rPr>
                <w:rFonts w:ascii="Arial" w:hAnsi="Arial" w:cs="Arial"/>
                <w:color w:val="000000"/>
                <w:sz w:val="20"/>
                <w:highlight w:val="yellow"/>
              </w:rPr>
              <w:t>ar</w:t>
            </w:r>
            <w:r w:rsidRPr="00BB2D5E">
              <w:rPr>
                <w:rFonts w:ascii="Arial" w:hAnsi="Arial" w:cs="Arial"/>
                <w:color w:val="000000"/>
                <w:sz w:val="20"/>
                <w:highlight w:val="yellow"/>
              </w:rPr>
              <w:t xml:space="preserve"> una campaña</w:t>
            </w:r>
            <w:r w:rsidR="003C717D" w:rsidRPr="00BB2D5E">
              <w:rPr>
                <w:rFonts w:ascii="Arial" w:hAnsi="Arial" w:cs="Arial"/>
                <w:color w:val="000000"/>
                <w:sz w:val="20"/>
                <w:highlight w:val="yellow"/>
              </w:rPr>
              <w:t>.</w:t>
            </w:r>
          </w:p>
        </w:tc>
      </w:tr>
      <w:tr w:rsidR="002C55C4" w:rsidRPr="00011930" w:rsidTr="00DD1504">
        <w:trPr>
          <w:cantSplit/>
          <w:trHeight w:val="282"/>
          <w:tblCellSpacing w:w="20" w:type="dxa"/>
          <w:jc w:val="center"/>
        </w:trPr>
        <w:tc>
          <w:tcPr>
            <w:tcW w:w="4696" w:type="dxa"/>
            <w:gridSpan w:val="3"/>
            <w:shd w:val="clear" w:color="auto" w:fill="C0C0C0"/>
          </w:tcPr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b/>
                <w:bCs/>
                <w:sz w:val="20"/>
              </w:rPr>
            </w:pPr>
            <w:bookmarkStart w:id="2" w:name="_Toc141466020"/>
            <w:r w:rsidRPr="00011930">
              <w:rPr>
                <w:rFonts w:ascii="Arial" w:hAnsi="Arial" w:cs="Arial"/>
                <w:b/>
                <w:bCs/>
                <w:sz w:val="20"/>
              </w:rPr>
              <w:t>Curso Normal</w:t>
            </w:r>
            <w:bookmarkEnd w:id="2"/>
          </w:p>
        </w:tc>
        <w:tc>
          <w:tcPr>
            <w:tcW w:w="4519" w:type="dxa"/>
            <w:gridSpan w:val="2"/>
            <w:shd w:val="clear" w:color="auto" w:fill="C0C0C0"/>
          </w:tcPr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b/>
                <w:bCs/>
                <w:sz w:val="20"/>
              </w:rPr>
            </w:pPr>
            <w:bookmarkStart w:id="3" w:name="_Toc141466021"/>
            <w:r w:rsidRPr="00011930">
              <w:rPr>
                <w:rFonts w:ascii="Arial" w:hAnsi="Arial" w:cs="Arial"/>
                <w:b/>
                <w:bCs/>
                <w:sz w:val="20"/>
              </w:rPr>
              <w:t>Alternativas</w:t>
            </w:r>
            <w:bookmarkEnd w:id="3"/>
          </w:p>
        </w:tc>
      </w:tr>
      <w:tr w:rsidR="003C717D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3C717D" w:rsidRPr="003C717D" w:rsidRDefault="003C717D" w:rsidP="00304920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ind w:left="150" w:hanging="142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3C717D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El usuario inicia UC.</w:t>
            </w:r>
          </w:p>
        </w:tc>
        <w:tc>
          <w:tcPr>
            <w:tcW w:w="4519" w:type="dxa"/>
            <w:gridSpan w:val="2"/>
          </w:tcPr>
          <w:p w:rsidR="003C717D" w:rsidRPr="00011930" w:rsidRDefault="003C717D" w:rsidP="003C717D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2C55C4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C55C4" w:rsidRPr="004C4701" w:rsidRDefault="002C55C4" w:rsidP="00304920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ind w:left="150" w:hanging="14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</w:t>
            </w:r>
            <w:r w:rsidR="00304920">
              <w:rPr>
                <w:rFonts w:ascii="Arial" w:hAnsi="Arial" w:cs="Arial"/>
                <w:color w:val="000000"/>
                <w:sz w:val="20"/>
                <w:szCs w:val="20"/>
              </w:rPr>
              <w:t>sistema recibe como parámetro el ID de la campaña</w:t>
            </w:r>
            <w:r w:rsidR="005710A6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3C717D" w:rsidRPr="003C717D" w:rsidRDefault="003C717D" w:rsidP="003C717D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  <w:highlight w:val="yellow"/>
              </w:rPr>
            </w:pPr>
            <w:proofErr w:type="gramStart"/>
            <w:r w:rsidRPr="003C717D">
              <w:rPr>
                <w:rFonts w:ascii="Arial" w:hAnsi="Arial" w:cs="Arial"/>
                <w:bCs/>
                <w:sz w:val="20"/>
                <w:highlight w:val="yellow"/>
              </w:rPr>
              <w:t>2.A</w:t>
            </w:r>
            <w:r w:rsidR="00C103B5">
              <w:rPr>
                <w:rFonts w:ascii="Arial" w:hAnsi="Arial" w:cs="Arial"/>
                <w:bCs/>
                <w:sz w:val="20"/>
                <w:highlight w:val="yellow"/>
              </w:rPr>
              <w:t>.1</w:t>
            </w:r>
            <w:proofErr w:type="gramEnd"/>
            <w:r w:rsidRPr="003C717D">
              <w:rPr>
                <w:rFonts w:ascii="Arial" w:hAnsi="Arial" w:cs="Arial"/>
                <w:bCs/>
                <w:sz w:val="20"/>
                <w:highlight w:val="yellow"/>
              </w:rPr>
              <w:t xml:space="preserve"> El sistema no recibe ningún parámetro.</w:t>
            </w:r>
          </w:p>
          <w:p w:rsidR="003C717D" w:rsidRPr="003C717D" w:rsidRDefault="00C103B5" w:rsidP="007915C0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  <w:highlight w:val="yellow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  <w:highlight w:val="yellow"/>
              </w:rPr>
              <w:t>2.A.2</w:t>
            </w:r>
            <w:proofErr w:type="gramEnd"/>
            <w:r w:rsidR="003C717D" w:rsidRPr="003C717D">
              <w:rPr>
                <w:rFonts w:ascii="Arial" w:hAnsi="Arial" w:cs="Arial"/>
                <w:bCs/>
                <w:sz w:val="20"/>
                <w:highlight w:val="yellow"/>
              </w:rPr>
              <w:t xml:space="preserve"> El sistema devuelve un mensaje de error informando “N</w:t>
            </w:r>
            <w:r w:rsidR="007915C0">
              <w:rPr>
                <w:rFonts w:ascii="Arial" w:hAnsi="Arial" w:cs="Arial"/>
                <w:bCs/>
                <w:sz w:val="20"/>
                <w:highlight w:val="yellow"/>
              </w:rPr>
              <w:t>o se recibió ningún parámetro”.</w:t>
            </w:r>
          </w:p>
          <w:p w:rsidR="002C55C4" w:rsidRPr="003C717D" w:rsidRDefault="003C717D" w:rsidP="003C717D">
            <w:pPr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  <w:proofErr w:type="gramStart"/>
            <w:r w:rsidRPr="003C717D">
              <w:rPr>
                <w:rFonts w:ascii="Arial" w:hAnsi="Arial" w:cs="Arial"/>
                <w:bCs/>
                <w:sz w:val="20"/>
                <w:highlight w:val="yellow"/>
              </w:rPr>
              <w:t>2.A.3</w:t>
            </w:r>
            <w:proofErr w:type="gramEnd"/>
            <w:r w:rsidRPr="003C717D">
              <w:rPr>
                <w:rFonts w:ascii="Arial" w:hAnsi="Arial" w:cs="Arial"/>
                <w:bCs/>
                <w:sz w:val="20"/>
                <w:highlight w:val="yellow"/>
              </w:rPr>
              <w:t xml:space="preserve"> Fin UC.</w:t>
            </w:r>
          </w:p>
        </w:tc>
      </w:tr>
      <w:tr w:rsidR="00CF4108" w:rsidRPr="00011930" w:rsidTr="00C86932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CF4108" w:rsidRDefault="009179C3" w:rsidP="00271092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sistema</w:t>
            </w:r>
            <w:r w:rsidR="00304920">
              <w:rPr>
                <w:rFonts w:ascii="Arial" w:hAnsi="Arial" w:cs="Arial"/>
                <w:color w:val="000000"/>
                <w:sz w:val="20"/>
                <w:szCs w:val="20"/>
              </w:rPr>
              <w:t xml:space="preserve"> busca y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muestra los siguientes datos como filtros:</w:t>
            </w:r>
          </w:p>
          <w:p w:rsidR="009179C3" w:rsidRDefault="009179C3" w:rsidP="009179C3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Descripción</w:t>
            </w:r>
            <w:r w:rsidR="005710A6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5710A6" w:rsidRPr="005710A6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(deshabilitado)</w:t>
            </w:r>
          </w:p>
          <w:p w:rsidR="00A46557" w:rsidRPr="005710A6" w:rsidRDefault="00A46557" w:rsidP="009179C3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strike/>
                <w:color w:val="000000"/>
                <w:sz w:val="20"/>
                <w:szCs w:val="20"/>
              </w:rPr>
            </w:pPr>
            <w:r w:rsidRPr="005710A6">
              <w:rPr>
                <w:rFonts w:ascii="Arial" w:hAnsi="Arial" w:cs="Arial"/>
                <w:strike/>
                <w:color w:val="000000"/>
                <w:sz w:val="20"/>
                <w:szCs w:val="20"/>
              </w:rPr>
              <w:t>Tipo</w:t>
            </w:r>
          </w:p>
          <w:p w:rsidR="00A46557" w:rsidRDefault="00A46557" w:rsidP="009179C3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Fecha Desde</w:t>
            </w:r>
            <w:r w:rsidR="005710A6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5710A6" w:rsidRPr="005710A6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(*)</w:t>
            </w:r>
          </w:p>
          <w:p w:rsidR="00A46557" w:rsidRDefault="00A46557" w:rsidP="009179C3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Fecha Hasta</w:t>
            </w:r>
            <w:r w:rsidR="005710A6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5710A6" w:rsidRPr="005710A6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(*)</w:t>
            </w:r>
          </w:p>
          <w:p w:rsidR="009179C3" w:rsidRDefault="009179C3" w:rsidP="005710A6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las funcionalidades </w:t>
            </w:r>
            <w:r w:rsidR="005710A6" w:rsidRPr="005710A6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Procesa</w:t>
            </w:r>
            <w:r w:rsidR="00315097" w:rsidRPr="005710A6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r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y </w:t>
            </w:r>
            <w:r w:rsidR="005710A6" w:rsidRPr="005710A6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Cancela</w:t>
            </w:r>
            <w:r w:rsidR="00315097" w:rsidRPr="005710A6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r</w:t>
            </w:r>
            <w:r w:rsidR="005710A6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5710A6" w:rsidRPr="005710A6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habilitadas.</w:t>
            </w:r>
          </w:p>
          <w:p w:rsidR="00C86932" w:rsidRPr="00C86932" w:rsidRDefault="00C86932" w:rsidP="00C86932">
            <w:p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</w:pPr>
            <w:r w:rsidRPr="003B0570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  <w:t>Obs.1</w:t>
            </w:r>
          </w:p>
        </w:tc>
        <w:tc>
          <w:tcPr>
            <w:tcW w:w="4519" w:type="dxa"/>
            <w:gridSpan w:val="2"/>
          </w:tcPr>
          <w:p w:rsidR="00CF4108" w:rsidRPr="00011930" w:rsidRDefault="00CF4108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266978" w:rsidRPr="001246C2" w:rsidTr="00C86932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66978" w:rsidRDefault="009179C3" w:rsidP="005710A6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246C2">
              <w:rPr>
                <w:rFonts w:ascii="Arial" w:hAnsi="Arial" w:cs="Arial"/>
                <w:color w:val="000000"/>
                <w:sz w:val="20"/>
                <w:szCs w:val="20"/>
              </w:rPr>
              <w:t xml:space="preserve">El usuario </w:t>
            </w:r>
            <w:r w:rsidR="00315097">
              <w:rPr>
                <w:rFonts w:ascii="Arial" w:hAnsi="Arial" w:cs="Arial"/>
                <w:color w:val="000000"/>
                <w:sz w:val="20"/>
                <w:szCs w:val="20"/>
              </w:rPr>
              <w:t>ingresa de manera obligatoria:</w:t>
            </w:r>
          </w:p>
          <w:p w:rsidR="00315097" w:rsidRPr="005710A6" w:rsidRDefault="00315097" w:rsidP="00315097">
            <w:pPr>
              <w:pStyle w:val="Prrafodelista"/>
              <w:numPr>
                <w:ilvl w:val="0"/>
                <w:numId w:val="25"/>
              </w:numPr>
              <w:tabs>
                <w:tab w:val="left" w:pos="264"/>
              </w:tabs>
              <w:rPr>
                <w:rFonts w:ascii="Arial" w:hAnsi="Arial" w:cs="Arial"/>
                <w:strike/>
                <w:color w:val="000000"/>
                <w:sz w:val="20"/>
                <w:szCs w:val="20"/>
              </w:rPr>
            </w:pPr>
            <w:r w:rsidRPr="005710A6">
              <w:rPr>
                <w:rFonts w:ascii="Arial" w:hAnsi="Arial" w:cs="Arial"/>
                <w:strike/>
                <w:color w:val="000000"/>
                <w:sz w:val="20"/>
                <w:szCs w:val="20"/>
              </w:rPr>
              <w:t>Descripción</w:t>
            </w:r>
          </w:p>
          <w:p w:rsidR="00315097" w:rsidRPr="005710A6" w:rsidRDefault="00315097" w:rsidP="00315097">
            <w:pPr>
              <w:pStyle w:val="Prrafodelista"/>
              <w:numPr>
                <w:ilvl w:val="0"/>
                <w:numId w:val="25"/>
              </w:numPr>
              <w:tabs>
                <w:tab w:val="left" w:pos="264"/>
              </w:tabs>
              <w:rPr>
                <w:rFonts w:ascii="Arial" w:hAnsi="Arial" w:cs="Arial"/>
                <w:strike/>
                <w:color w:val="000000"/>
                <w:sz w:val="20"/>
                <w:szCs w:val="20"/>
              </w:rPr>
            </w:pPr>
            <w:r w:rsidRPr="005710A6">
              <w:rPr>
                <w:rFonts w:ascii="Arial" w:hAnsi="Arial" w:cs="Arial"/>
                <w:strike/>
                <w:color w:val="000000"/>
                <w:sz w:val="20"/>
                <w:szCs w:val="20"/>
              </w:rPr>
              <w:t>Tipo</w:t>
            </w:r>
          </w:p>
          <w:p w:rsidR="00315097" w:rsidRDefault="00315097" w:rsidP="00315097">
            <w:pPr>
              <w:pStyle w:val="Prrafodelista"/>
              <w:numPr>
                <w:ilvl w:val="0"/>
                <w:numId w:val="25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Fecha Desde</w:t>
            </w:r>
          </w:p>
          <w:p w:rsidR="00315097" w:rsidRDefault="00315097" w:rsidP="00315097">
            <w:pPr>
              <w:pStyle w:val="Prrafodelista"/>
              <w:numPr>
                <w:ilvl w:val="0"/>
                <w:numId w:val="25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Fecha Hasta</w:t>
            </w:r>
          </w:p>
          <w:p w:rsidR="00315097" w:rsidRPr="009173BD" w:rsidRDefault="009173BD" w:rsidP="009173BD">
            <w:pPr>
              <w:tabs>
                <w:tab w:val="left" w:pos="264"/>
              </w:tabs>
              <w:ind w:left="291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y</w:t>
            </w:r>
            <w:proofErr w:type="gramEnd"/>
            <w:r w:rsidR="00315097" w:rsidRPr="009173BD">
              <w:rPr>
                <w:rFonts w:ascii="Arial" w:hAnsi="Arial" w:cs="Arial"/>
                <w:color w:val="000000"/>
                <w:sz w:val="20"/>
                <w:szCs w:val="20"/>
              </w:rPr>
              <w:t xml:space="preserve"> selecciona la funcionalidad </w:t>
            </w:r>
            <w:r w:rsidR="005710A6" w:rsidRPr="009173BD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Procesar</w:t>
            </w:r>
            <w:r w:rsidR="005710A6" w:rsidRPr="009173BD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266978" w:rsidRPr="00C86932" w:rsidRDefault="006933A7" w:rsidP="006933A7">
            <w:pPr>
              <w:jc w:val="both"/>
              <w:rPr>
                <w:rFonts w:ascii="Arial" w:hAnsi="Arial" w:cs="Arial"/>
                <w:bCs/>
                <w:sz w:val="20"/>
                <w:highlight w:val="yellow"/>
              </w:rPr>
            </w:pPr>
            <w:proofErr w:type="gramStart"/>
            <w:r w:rsidRPr="00C86932">
              <w:rPr>
                <w:rFonts w:ascii="Arial" w:hAnsi="Arial" w:cs="Arial"/>
                <w:bCs/>
                <w:sz w:val="20"/>
                <w:highlight w:val="yellow"/>
              </w:rPr>
              <w:t>4.A.1</w:t>
            </w:r>
            <w:proofErr w:type="gramEnd"/>
            <w:r w:rsidRPr="00C86932">
              <w:rPr>
                <w:rFonts w:ascii="Arial" w:hAnsi="Arial" w:cs="Arial"/>
                <w:bCs/>
                <w:sz w:val="20"/>
                <w:highlight w:val="yellow"/>
              </w:rPr>
              <w:t xml:space="preserve"> El usuario selecciona la funcionalidad Cancelar.</w:t>
            </w:r>
          </w:p>
          <w:p w:rsidR="00C86932" w:rsidRPr="001246C2" w:rsidRDefault="00C86932" w:rsidP="006933A7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  <w:highlight w:val="yellow"/>
              </w:rPr>
              <w:t>4.A.</w:t>
            </w:r>
            <w:r w:rsidRPr="00C86932">
              <w:rPr>
                <w:rFonts w:ascii="Arial" w:hAnsi="Arial" w:cs="Arial"/>
                <w:bCs/>
                <w:sz w:val="20"/>
                <w:highlight w:val="yellow"/>
              </w:rPr>
              <w:t>2</w:t>
            </w:r>
            <w:proofErr w:type="gramEnd"/>
            <w:r w:rsidRPr="00C86932">
              <w:rPr>
                <w:rFonts w:ascii="Arial" w:hAnsi="Arial" w:cs="Arial"/>
                <w:bCs/>
                <w:sz w:val="20"/>
                <w:highlight w:val="yellow"/>
              </w:rPr>
              <w:t xml:space="preserve"> Fin UC.</w:t>
            </w:r>
          </w:p>
        </w:tc>
      </w:tr>
      <w:tr w:rsidR="00171418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171418" w:rsidRDefault="00171418" w:rsidP="005710A6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sistema valida las siguientes condiciones:</w:t>
            </w:r>
          </w:p>
          <w:p w:rsidR="00171418" w:rsidRDefault="00171418" w:rsidP="00271092">
            <w:pPr>
              <w:pStyle w:val="Prrafodelista"/>
              <w:numPr>
                <w:ilvl w:val="0"/>
                <w:numId w:val="27"/>
              </w:numPr>
              <w:tabs>
                <w:tab w:val="left" w:pos="264"/>
              </w:tabs>
              <w:ind w:left="651"/>
              <w:rPr>
                <w:rFonts w:ascii="Arial" w:hAnsi="Arial" w:cs="Arial"/>
                <w:strike/>
                <w:color w:val="000000"/>
                <w:sz w:val="20"/>
                <w:szCs w:val="20"/>
              </w:rPr>
            </w:pPr>
            <w:r w:rsidRPr="005710A6">
              <w:rPr>
                <w:rFonts w:ascii="Arial" w:hAnsi="Arial" w:cs="Arial"/>
                <w:strike/>
                <w:color w:val="000000"/>
                <w:sz w:val="20"/>
                <w:szCs w:val="20"/>
              </w:rPr>
              <w:t>Que no exista una descripción con el mismo nombre.</w:t>
            </w:r>
          </w:p>
          <w:p w:rsidR="005710A6" w:rsidRDefault="005710A6" w:rsidP="00271092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strike/>
                <w:color w:val="000000"/>
                <w:sz w:val="20"/>
                <w:szCs w:val="20"/>
              </w:rPr>
            </w:pPr>
          </w:p>
          <w:p w:rsidR="005710A6" w:rsidRPr="005710A6" w:rsidRDefault="005710A6" w:rsidP="00271092">
            <w:pPr>
              <w:pStyle w:val="Prrafodelista"/>
              <w:tabs>
                <w:tab w:val="left" w:pos="264"/>
              </w:tabs>
              <w:ind w:left="651"/>
              <w:rPr>
                <w:rFonts w:ascii="Arial" w:hAnsi="Arial" w:cs="Arial"/>
                <w:strike/>
                <w:color w:val="000000"/>
                <w:sz w:val="20"/>
                <w:szCs w:val="20"/>
              </w:rPr>
            </w:pPr>
          </w:p>
          <w:p w:rsidR="00171418" w:rsidRDefault="00271092" w:rsidP="00271092">
            <w:pPr>
              <w:pStyle w:val="Prrafodelista"/>
              <w:numPr>
                <w:ilvl w:val="0"/>
                <w:numId w:val="27"/>
              </w:numPr>
              <w:tabs>
                <w:tab w:val="left" w:pos="264"/>
              </w:tabs>
              <w:ind w:left="651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Que la Fecha Desde sea menor o igual que la </w:t>
            </w:r>
            <w:r w:rsidR="00F15F0D">
              <w:rPr>
                <w:rFonts w:ascii="Arial" w:hAnsi="Arial" w:cs="Arial"/>
                <w:color w:val="000000"/>
                <w:sz w:val="20"/>
                <w:szCs w:val="20"/>
              </w:rPr>
              <w:t>F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cha H</w:t>
            </w:r>
            <w:r w:rsidR="00171418">
              <w:rPr>
                <w:rFonts w:ascii="Arial" w:hAnsi="Arial" w:cs="Arial"/>
                <w:color w:val="000000"/>
                <w:sz w:val="20"/>
                <w:szCs w:val="20"/>
              </w:rPr>
              <w:t>asta</w:t>
            </w:r>
          </w:p>
          <w:p w:rsidR="00171418" w:rsidRPr="001246C2" w:rsidRDefault="00171418" w:rsidP="00224EE0">
            <w:pPr>
              <w:pStyle w:val="Prrafodelista"/>
              <w:tabs>
                <w:tab w:val="left" w:pos="264"/>
              </w:tabs>
              <w:ind w:left="126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4519" w:type="dxa"/>
            <w:gridSpan w:val="2"/>
          </w:tcPr>
          <w:p w:rsidR="00171418" w:rsidRPr="005710A6" w:rsidRDefault="003B0570" w:rsidP="00490A83">
            <w:pPr>
              <w:ind w:left="30"/>
              <w:jc w:val="both"/>
              <w:rPr>
                <w:rFonts w:ascii="Arial" w:hAnsi="Arial" w:cs="Arial"/>
                <w:bCs/>
                <w:strike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trike/>
                <w:sz w:val="20"/>
              </w:rPr>
              <w:t>5</w:t>
            </w:r>
            <w:r w:rsidR="005710A6" w:rsidRPr="005710A6">
              <w:rPr>
                <w:rFonts w:ascii="Arial" w:hAnsi="Arial" w:cs="Arial"/>
                <w:bCs/>
                <w:strike/>
                <w:sz w:val="20"/>
              </w:rPr>
              <w:t>.A</w:t>
            </w:r>
            <w:r w:rsidR="0072294D" w:rsidRPr="005710A6">
              <w:rPr>
                <w:rFonts w:ascii="Arial" w:hAnsi="Arial" w:cs="Arial"/>
                <w:bCs/>
                <w:strike/>
                <w:sz w:val="20"/>
              </w:rPr>
              <w:t>.1</w:t>
            </w:r>
            <w:proofErr w:type="gramEnd"/>
            <w:r w:rsidR="0072294D" w:rsidRPr="005710A6">
              <w:rPr>
                <w:rFonts w:ascii="Arial" w:hAnsi="Arial" w:cs="Arial"/>
                <w:bCs/>
                <w:strike/>
                <w:sz w:val="20"/>
              </w:rPr>
              <w:t xml:space="preserve"> El usuario ingresa una descripción</w:t>
            </w:r>
            <w:r w:rsidR="00E53178" w:rsidRPr="005710A6">
              <w:rPr>
                <w:rFonts w:ascii="Arial" w:hAnsi="Arial" w:cs="Arial"/>
                <w:bCs/>
                <w:strike/>
                <w:sz w:val="20"/>
              </w:rPr>
              <w:t xml:space="preserve"> con el mismo nombre. El sistema devuelve </w:t>
            </w:r>
            <w:proofErr w:type="gramStart"/>
            <w:r w:rsidR="00E53178" w:rsidRPr="005710A6">
              <w:rPr>
                <w:rFonts w:ascii="Arial" w:hAnsi="Arial" w:cs="Arial"/>
                <w:bCs/>
                <w:strike/>
                <w:sz w:val="20"/>
              </w:rPr>
              <w:t>una</w:t>
            </w:r>
            <w:proofErr w:type="gramEnd"/>
            <w:r w:rsidR="00E53178" w:rsidRPr="005710A6">
              <w:rPr>
                <w:rFonts w:ascii="Arial" w:hAnsi="Arial" w:cs="Arial"/>
                <w:bCs/>
                <w:strike/>
                <w:sz w:val="20"/>
              </w:rPr>
              <w:t xml:space="preserve"> mensaje informando “La descripción ingresada ya existe” y vuelve al paso 2.</w:t>
            </w:r>
          </w:p>
          <w:p w:rsidR="005710A6" w:rsidRDefault="005710A6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  <w:p w:rsidR="00E53178" w:rsidRPr="001246C2" w:rsidRDefault="003B0570" w:rsidP="00F15F0D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</w:t>
            </w:r>
            <w:r w:rsidR="005710A6">
              <w:rPr>
                <w:rFonts w:ascii="Arial" w:hAnsi="Arial" w:cs="Arial"/>
                <w:bCs/>
                <w:sz w:val="20"/>
              </w:rPr>
              <w:t>.A</w:t>
            </w:r>
            <w:r w:rsidR="00271092">
              <w:rPr>
                <w:rFonts w:ascii="Arial" w:hAnsi="Arial" w:cs="Arial"/>
                <w:bCs/>
                <w:sz w:val="20"/>
              </w:rPr>
              <w:t>.2</w:t>
            </w:r>
            <w:proofErr w:type="gramEnd"/>
            <w:r w:rsidR="00F119EB">
              <w:rPr>
                <w:rFonts w:ascii="Arial" w:hAnsi="Arial" w:cs="Arial"/>
                <w:bCs/>
                <w:sz w:val="20"/>
              </w:rPr>
              <w:t xml:space="preserve"> </w:t>
            </w:r>
            <w:r w:rsidR="00F15F0D" w:rsidRPr="00F15F0D">
              <w:rPr>
                <w:rFonts w:ascii="Arial" w:hAnsi="Arial" w:cs="Arial"/>
                <w:bCs/>
                <w:sz w:val="20"/>
                <w:highlight w:val="yellow"/>
              </w:rPr>
              <w:t>El sistema valida que</w:t>
            </w:r>
            <w:r w:rsidR="00F119EB" w:rsidRPr="00F119EB">
              <w:rPr>
                <w:rFonts w:ascii="Arial" w:hAnsi="Arial" w:cs="Arial"/>
                <w:bCs/>
                <w:sz w:val="20"/>
              </w:rPr>
              <w:t xml:space="preserve"> l</w:t>
            </w:r>
            <w:r w:rsidR="00271092" w:rsidRPr="00F119EB">
              <w:rPr>
                <w:rFonts w:ascii="Arial" w:hAnsi="Arial" w:cs="Arial"/>
                <w:bCs/>
                <w:sz w:val="20"/>
              </w:rPr>
              <w:t>a</w:t>
            </w:r>
            <w:r w:rsidR="00271092">
              <w:rPr>
                <w:rFonts w:ascii="Arial" w:hAnsi="Arial" w:cs="Arial"/>
                <w:bCs/>
                <w:sz w:val="20"/>
              </w:rPr>
              <w:t xml:space="preserve"> Fecha Desde es mayor a la Fecha H</w:t>
            </w:r>
            <w:r w:rsidR="00F15F0D">
              <w:rPr>
                <w:rFonts w:ascii="Arial" w:hAnsi="Arial" w:cs="Arial"/>
                <w:bCs/>
                <w:sz w:val="20"/>
              </w:rPr>
              <w:t xml:space="preserve">asta, </w:t>
            </w:r>
            <w:r w:rsidR="00E53178">
              <w:rPr>
                <w:rFonts w:ascii="Arial" w:hAnsi="Arial" w:cs="Arial"/>
                <w:bCs/>
                <w:sz w:val="20"/>
              </w:rPr>
              <w:t>devu</w:t>
            </w:r>
            <w:r w:rsidR="00F119EB">
              <w:rPr>
                <w:rFonts w:ascii="Arial" w:hAnsi="Arial" w:cs="Arial"/>
                <w:bCs/>
                <w:sz w:val="20"/>
              </w:rPr>
              <w:t>elve un mensaje informando “La Fecha D</w:t>
            </w:r>
            <w:r w:rsidR="00E53178">
              <w:rPr>
                <w:rFonts w:ascii="Arial" w:hAnsi="Arial" w:cs="Arial"/>
                <w:bCs/>
                <w:sz w:val="20"/>
              </w:rPr>
              <w:t>esde debe ser menor o igual a l</w:t>
            </w:r>
            <w:r w:rsidR="00F119EB">
              <w:rPr>
                <w:rFonts w:ascii="Arial" w:hAnsi="Arial" w:cs="Arial"/>
                <w:bCs/>
                <w:sz w:val="20"/>
              </w:rPr>
              <w:t>a F</w:t>
            </w:r>
            <w:r w:rsidR="00E53178">
              <w:rPr>
                <w:rFonts w:ascii="Arial" w:hAnsi="Arial" w:cs="Arial"/>
                <w:bCs/>
                <w:sz w:val="20"/>
              </w:rPr>
              <w:t>e</w:t>
            </w:r>
            <w:r w:rsidR="00F119EB">
              <w:rPr>
                <w:rFonts w:ascii="Arial" w:hAnsi="Arial" w:cs="Arial"/>
                <w:bCs/>
                <w:sz w:val="20"/>
              </w:rPr>
              <w:t>cha H</w:t>
            </w:r>
            <w:r w:rsidR="000F0C5F">
              <w:rPr>
                <w:rFonts w:ascii="Arial" w:hAnsi="Arial" w:cs="Arial"/>
                <w:bCs/>
                <w:sz w:val="20"/>
              </w:rPr>
              <w:t>asta”</w:t>
            </w:r>
            <w:r w:rsidR="00F15F0D">
              <w:rPr>
                <w:rFonts w:ascii="Arial" w:hAnsi="Arial" w:cs="Arial"/>
                <w:bCs/>
                <w:sz w:val="20"/>
              </w:rPr>
              <w:t xml:space="preserve"> y vuelve al paso </w:t>
            </w:r>
            <w:r w:rsidR="00F15F0D" w:rsidRPr="00F15F0D">
              <w:rPr>
                <w:rFonts w:ascii="Arial" w:hAnsi="Arial" w:cs="Arial"/>
                <w:bCs/>
                <w:sz w:val="20"/>
                <w:highlight w:val="yellow"/>
              </w:rPr>
              <w:t>3</w:t>
            </w:r>
            <w:r w:rsidR="005710A6">
              <w:rPr>
                <w:rFonts w:ascii="Arial" w:hAnsi="Arial" w:cs="Arial"/>
                <w:bCs/>
                <w:sz w:val="20"/>
              </w:rPr>
              <w:t>.</w:t>
            </w:r>
          </w:p>
        </w:tc>
      </w:tr>
      <w:tr w:rsidR="001246C2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695EBD" w:rsidRDefault="001246C2" w:rsidP="005710A6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246C2">
              <w:rPr>
                <w:rFonts w:ascii="Arial" w:hAnsi="Arial" w:cs="Arial"/>
                <w:color w:val="000000"/>
                <w:sz w:val="20"/>
                <w:szCs w:val="20"/>
              </w:rPr>
              <w:t xml:space="preserve">El </w:t>
            </w:r>
            <w:r w:rsidR="00E53178">
              <w:rPr>
                <w:rFonts w:ascii="Arial" w:hAnsi="Arial" w:cs="Arial"/>
                <w:color w:val="000000"/>
                <w:sz w:val="20"/>
                <w:szCs w:val="20"/>
              </w:rPr>
              <w:t xml:space="preserve">sistema </w:t>
            </w:r>
            <w:r w:rsidR="00271092" w:rsidRPr="0027109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grab</w:t>
            </w:r>
            <w:r w:rsidR="00224EE0" w:rsidRPr="0027109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a</w:t>
            </w:r>
            <w:r w:rsidR="003B0570">
              <w:rPr>
                <w:rFonts w:ascii="Arial" w:hAnsi="Arial" w:cs="Arial"/>
                <w:color w:val="000000"/>
                <w:sz w:val="20"/>
                <w:szCs w:val="20"/>
              </w:rPr>
              <w:t xml:space="preserve"> los datos en la entidad</w:t>
            </w:r>
            <w:r w:rsidR="00A07250">
              <w:rPr>
                <w:rFonts w:ascii="Arial" w:hAnsi="Arial" w:cs="Arial"/>
                <w:color w:val="000000"/>
                <w:sz w:val="20"/>
                <w:szCs w:val="20"/>
              </w:rPr>
              <w:t xml:space="preserve"> CAMPANIA</w:t>
            </w:r>
            <w:r w:rsidR="003F6695">
              <w:rPr>
                <w:rFonts w:ascii="Arial" w:hAnsi="Arial" w:cs="Arial"/>
                <w:color w:val="000000"/>
                <w:sz w:val="20"/>
                <w:szCs w:val="20"/>
              </w:rPr>
              <w:t>S</w:t>
            </w:r>
            <w:r w:rsidR="00271092"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</w:p>
          <w:p w:rsidR="00A07250" w:rsidRPr="00695EBD" w:rsidRDefault="00271092" w:rsidP="00695EBD">
            <w:pPr>
              <w:tabs>
                <w:tab w:val="left" w:pos="264"/>
              </w:tabs>
              <w:ind w:left="8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695EBD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Obs.</w:t>
            </w:r>
            <w:r w:rsidR="00C86932" w:rsidRPr="00695EBD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2</w:t>
            </w:r>
          </w:p>
          <w:p w:rsidR="001246C2" w:rsidRPr="00A07250" w:rsidRDefault="001246C2" w:rsidP="00A07250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  <w:tc>
          <w:tcPr>
            <w:tcW w:w="4519" w:type="dxa"/>
            <w:gridSpan w:val="2"/>
          </w:tcPr>
          <w:p w:rsidR="007915C0" w:rsidRDefault="003B0570" w:rsidP="007915C0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6</w:t>
            </w:r>
            <w:r w:rsidR="00E53178">
              <w:rPr>
                <w:rFonts w:ascii="Arial" w:hAnsi="Arial" w:cs="Arial"/>
                <w:bCs/>
                <w:sz w:val="20"/>
              </w:rPr>
              <w:t>.A.1</w:t>
            </w:r>
            <w:proofErr w:type="gramEnd"/>
            <w:r w:rsidR="00E53178">
              <w:rPr>
                <w:rFonts w:ascii="Arial" w:hAnsi="Arial" w:cs="Arial"/>
                <w:bCs/>
                <w:sz w:val="20"/>
              </w:rPr>
              <w:t xml:space="preserve"> El sistema no puede </w:t>
            </w:r>
            <w:r w:rsidR="00224EE0">
              <w:rPr>
                <w:rFonts w:ascii="Arial" w:hAnsi="Arial" w:cs="Arial"/>
                <w:bCs/>
                <w:sz w:val="20"/>
              </w:rPr>
              <w:t>modificar</w:t>
            </w:r>
            <w:r w:rsidR="00E53178">
              <w:rPr>
                <w:rFonts w:ascii="Arial" w:hAnsi="Arial" w:cs="Arial"/>
                <w:bCs/>
                <w:sz w:val="20"/>
              </w:rPr>
              <w:t xml:space="preserve"> los datos en la Base de datos, devuelve un mensaje de error informando “Error al </w:t>
            </w:r>
            <w:r w:rsidR="00224EE0">
              <w:rPr>
                <w:rFonts w:ascii="Arial" w:hAnsi="Arial" w:cs="Arial"/>
                <w:bCs/>
                <w:sz w:val="20"/>
              </w:rPr>
              <w:t>modificar</w:t>
            </w:r>
            <w:r w:rsidR="00E53178">
              <w:rPr>
                <w:rFonts w:ascii="Arial" w:hAnsi="Arial" w:cs="Arial"/>
                <w:bCs/>
                <w:sz w:val="20"/>
              </w:rPr>
              <w:t xml:space="preserve"> los datos”. </w:t>
            </w:r>
          </w:p>
          <w:p w:rsidR="001246C2" w:rsidRPr="00011930" w:rsidRDefault="007915C0" w:rsidP="007915C0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 w:rsidRPr="007915C0">
              <w:rPr>
                <w:rFonts w:ascii="Arial" w:hAnsi="Arial" w:cs="Arial"/>
                <w:bCs/>
                <w:sz w:val="20"/>
                <w:highlight w:val="yellow"/>
              </w:rPr>
              <w:t>6.A.2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</w:t>
            </w:r>
            <w:r w:rsidR="00E53178">
              <w:rPr>
                <w:rFonts w:ascii="Arial" w:hAnsi="Arial" w:cs="Arial"/>
                <w:bCs/>
                <w:sz w:val="20"/>
              </w:rPr>
              <w:t>Fin UC</w:t>
            </w:r>
            <w:r w:rsidR="005710A6">
              <w:rPr>
                <w:rFonts w:ascii="Arial" w:hAnsi="Arial" w:cs="Arial"/>
                <w:bCs/>
                <w:sz w:val="20"/>
              </w:rPr>
              <w:t>.</w:t>
            </w:r>
          </w:p>
        </w:tc>
      </w:tr>
      <w:tr w:rsidR="00A07250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A07250" w:rsidRPr="001246C2" w:rsidRDefault="00A07250" w:rsidP="005710A6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Fin UC</w:t>
            </w:r>
          </w:p>
        </w:tc>
        <w:tc>
          <w:tcPr>
            <w:tcW w:w="4519" w:type="dxa"/>
            <w:gridSpan w:val="2"/>
          </w:tcPr>
          <w:p w:rsidR="00A07250" w:rsidRPr="00011930" w:rsidRDefault="00A07250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</w:tbl>
    <w:p w:rsidR="002C55C4" w:rsidRPr="00011930" w:rsidRDefault="002C55C4" w:rsidP="00842D3A">
      <w:pPr>
        <w:rPr>
          <w:rFonts w:ascii="Arial" w:hAnsi="Arial" w:cs="Arial"/>
        </w:rPr>
      </w:pP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4756"/>
        <w:gridCol w:w="4579"/>
      </w:tblGrid>
      <w:tr w:rsidR="002C55C4" w:rsidRPr="00171418" w:rsidTr="00C710D6">
        <w:trPr>
          <w:trHeight w:val="1107"/>
          <w:tblCellSpacing w:w="20" w:type="dxa"/>
          <w:jc w:val="center"/>
        </w:trPr>
        <w:tc>
          <w:tcPr>
            <w:tcW w:w="9255" w:type="dxa"/>
            <w:gridSpan w:val="2"/>
          </w:tcPr>
          <w:p w:rsidR="0069027E" w:rsidRDefault="00CC3049" w:rsidP="003F6695">
            <w:p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Observaciones:</w:t>
            </w:r>
          </w:p>
          <w:p w:rsidR="003942DF" w:rsidRDefault="003942DF" w:rsidP="003F6695">
            <w:p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C86932" w:rsidRPr="003B0570" w:rsidRDefault="00C86932" w:rsidP="00C86932">
            <w:p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</w:pPr>
            <w:r w:rsidRPr="003B0570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  <w:t>Obs.1</w:t>
            </w:r>
          </w:p>
          <w:p w:rsidR="003F6695" w:rsidRDefault="003F6695" w:rsidP="003F6695">
            <w:p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44692E" w:rsidRPr="005C0568" w:rsidRDefault="0044692E" w:rsidP="003F6695">
            <w:pPr>
              <w:pStyle w:val="Prrafodelista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Descripción </w:t>
            </w:r>
            <w:r w:rsidRPr="0044692E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sym w:font="Wingdings" w:char="F0E0"/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Text box </w:t>
            </w:r>
            <w:r w:rsidR="00C86932" w:rsidRPr="00C86932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des</w:t>
            </w:r>
            <w:r w:rsidRPr="00C86932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habilitado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para el ingreso de datos</w:t>
            </w:r>
            <w:r w:rsidR="00C86932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</w:t>
            </w:r>
            <w:r w:rsidR="005C056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="005C0568" w:rsidRPr="005C0568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El atributo se completa con el valor del campo </w:t>
            </w:r>
            <w:r w:rsidR="005C0568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CAMP_DESCRIPCION de la entidad CAMPANIAS donde CAMP_ID = ID de la campaña recibida por parámetro.</w:t>
            </w:r>
          </w:p>
          <w:p w:rsidR="005C0568" w:rsidRPr="005C0568" w:rsidRDefault="005C0568" w:rsidP="005C0568">
            <w:pPr>
              <w:pStyle w:val="Prrafodelista"/>
              <w:autoSpaceDE w:val="0"/>
              <w:autoSpaceDN w:val="0"/>
              <w:adjustRightInd w:val="0"/>
              <w:spacing w:line="276" w:lineRule="auto"/>
              <w:ind w:left="651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</w:pPr>
          </w:p>
          <w:p w:rsidR="0044692E" w:rsidRPr="005C0568" w:rsidRDefault="0044692E" w:rsidP="003F6695">
            <w:pPr>
              <w:pStyle w:val="Prrafodelista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</w:pPr>
            <w:r w:rsidRPr="003F6695"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  <w:t xml:space="preserve">Tipo </w:t>
            </w:r>
            <w:r w:rsidRPr="003F6695"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  <w:sym w:font="Wingdings" w:char="F0E0"/>
            </w:r>
            <w:r w:rsidRPr="003F6695"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Pr="003F6695">
              <w:rPr>
                <w:rFonts w:ascii="Arial" w:hAnsi="Arial" w:cs="Arial"/>
                <w:strike/>
                <w:color w:val="000000"/>
                <w:sz w:val="20"/>
                <w:szCs w:val="20"/>
                <w:highlight w:val="white"/>
                <w:lang w:val="es-AR"/>
              </w:rPr>
              <w:t>Combo box habilitado, que se llena con el campo TIPOCAMP_DESCRIPCION de la entidad TIPO_CAMPANIAS.</w:t>
            </w:r>
          </w:p>
          <w:p w:rsidR="005C0568" w:rsidRPr="005C0568" w:rsidRDefault="005C0568" w:rsidP="005C0568">
            <w:p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strike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5C0568" w:rsidRPr="005C0568" w:rsidRDefault="0044692E" w:rsidP="005C0568">
            <w:pPr>
              <w:pStyle w:val="Prrafodelista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Fecha Desde </w:t>
            </w:r>
            <w:r w:rsidRPr="0044692E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sym w:font="Wingdings" w:char="F0E0"/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Calendar habilitado</w:t>
            </w:r>
            <w:r w:rsidR="005C056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="005C0568" w:rsidRPr="005C0568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para el ingreso de datos.</w:t>
            </w:r>
            <w:r w:rsidR="005C0568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 </w:t>
            </w:r>
            <w:r w:rsidR="005C0568" w:rsidRPr="005C0568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El atributo se completa con el valor del campo </w:t>
            </w:r>
            <w:r w:rsidR="005C0568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CAMP_</w:t>
            </w:r>
            <w:r w:rsidR="006F3AF6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FECHA_VIGENCIA_DESDE</w:t>
            </w:r>
            <w:r w:rsidR="005C0568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 de la entidad CAMPANIAS donde CAMP_ID = ID de la campaña recibida por parámetro.</w:t>
            </w:r>
          </w:p>
          <w:p w:rsidR="0044692E" w:rsidRPr="005C0568" w:rsidRDefault="0044692E" w:rsidP="005C0568">
            <w:pPr>
              <w:pStyle w:val="Prrafodelista"/>
              <w:autoSpaceDE w:val="0"/>
              <w:autoSpaceDN w:val="0"/>
              <w:adjustRightInd w:val="0"/>
              <w:spacing w:line="276" w:lineRule="auto"/>
              <w:ind w:left="651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</w:pPr>
          </w:p>
          <w:p w:rsidR="006F3AF6" w:rsidRPr="005C0568" w:rsidRDefault="0044692E" w:rsidP="006F3AF6">
            <w:pPr>
              <w:pStyle w:val="Prrafodelista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Fecha Hasta </w:t>
            </w:r>
            <w:r w:rsidRPr="0044692E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sym w:font="Wingdings" w:char="F0E0"/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Calendar habilitado</w:t>
            </w:r>
            <w:r w:rsidR="005C056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="005C0568" w:rsidRPr="005C0568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para el ingreso de datos</w:t>
            </w:r>
            <w:r w:rsidR="006F3AF6" w:rsidRPr="005C0568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.</w:t>
            </w:r>
            <w:r w:rsidR="006F3AF6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 </w:t>
            </w:r>
            <w:r w:rsidR="006F3AF6" w:rsidRPr="005C0568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El atributo se completa con el valor del campo </w:t>
            </w:r>
            <w:r w:rsidR="006F3AF6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CAMP_FECHA_VIGENCIA_HASTA de la entidad CAMPANIAS donde CAMP_ID = ID de la campaña recibida por parámetro.</w:t>
            </w:r>
          </w:p>
          <w:p w:rsidR="005C0568" w:rsidRPr="006F3AF6" w:rsidRDefault="005C0568" w:rsidP="006F3AF6">
            <w:pPr>
              <w:pStyle w:val="Prrafodelista"/>
              <w:autoSpaceDE w:val="0"/>
              <w:autoSpaceDN w:val="0"/>
              <w:adjustRightInd w:val="0"/>
              <w:spacing w:line="276" w:lineRule="auto"/>
              <w:ind w:left="651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171418" w:rsidRPr="005C0568" w:rsidRDefault="003F6695" w:rsidP="003F6695">
            <w:pPr>
              <w:pStyle w:val="Prrafodelista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 w:rsidRPr="003F6695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  <w:t>Proces</w:t>
            </w:r>
            <w:r w:rsidR="00171418" w:rsidRPr="003F6695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  <w:t>ar</w:t>
            </w:r>
            <w:r w:rsidR="0017141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="00171418" w:rsidRPr="0017141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sym w:font="Wingdings" w:char="F0E0"/>
            </w:r>
            <w:r w:rsidR="0017141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="0017141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Botón habilitado</w:t>
            </w:r>
            <w:r w:rsidR="005C056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</w:t>
            </w:r>
          </w:p>
          <w:p w:rsidR="005C0568" w:rsidRPr="005C0568" w:rsidRDefault="005C0568" w:rsidP="005C0568">
            <w:p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171418" w:rsidRPr="005710A6" w:rsidRDefault="003F6695" w:rsidP="003F6695">
            <w:pPr>
              <w:pStyle w:val="Prrafodelista"/>
              <w:numPr>
                <w:ilvl w:val="0"/>
                <w:numId w:val="25"/>
              </w:num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 w:rsidRPr="003F6695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  <w:t>Cancela</w:t>
            </w:r>
            <w:r w:rsidR="00171418" w:rsidRPr="003F6695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  <w:t>r</w:t>
            </w:r>
            <w:r w:rsidR="0017141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="00171418" w:rsidRPr="0017141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sym w:font="Wingdings" w:char="F0E0"/>
            </w:r>
            <w:r w:rsidR="0017141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="0017141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Botón habilitado</w:t>
            </w:r>
            <w:r w:rsidR="005C056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</w:t>
            </w:r>
          </w:p>
          <w:p w:rsidR="005710A6" w:rsidRDefault="005710A6" w:rsidP="003F6695">
            <w:p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5C0568" w:rsidRDefault="005C0568" w:rsidP="003F6695">
            <w:p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5710A6" w:rsidRPr="003B0570" w:rsidRDefault="00C86932" w:rsidP="003F6695">
            <w:p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  <w:t>Obs.2</w:t>
            </w:r>
          </w:p>
          <w:p w:rsidR="003B0570" w:rsidRPr="005710A6" w:rsidRDefault="003B0570" w:rsidP="003F6695">
            <w:p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CC3049" w:rsidRDefault="00A07250" w:rsidP="003F6695">
            <w:p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Grabar los datos de cabecera en la tabla CAMPANIAS:</w:t>
            </w:r>
          </w:p>
          <w:p w:rsidR="003B0570" w:rsidRDefault="003B0570" w:rsidP="003F6695">
            <w:p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tbl>
            <w:tblPr>
              <w:tblW w:w="8600" w:type="dxa"/>
              <w:tblLayout w:type="fixed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3160"/>
              <w:gridCol w:w="5440"/>
            </w:tblGrid>
            <w:tr w:rsidR="00171418" w:rsidRPr="00171418" w:rsidTr="00171418">
              <w:trPr>
                <w:trHeight w:val="300"/>
              </w:trPr>
              <w:tc>
                <w:tcPr>
                  <w:tcW w:w="31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3F6695">
                  <w:pPr>
                    <w:spacing w:line="276" w:lineRule="auto"/>
                    <w:jc w:val="center"/>
                    <w:rPr>
                      <w:rFonts w:ascii="Calibri" w:hAnsi="Calibri"/>
                      <w:b/>
                      <w:bCs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b/>
                      <w:bCs/>
                      <w:color w:val="000000"/>
                      <w:sz w:val="22"/>
                      <w:szCs w:val="22"/>
                      <w:lang w:val="es-AR" w:eastAsia="es-AR"/>
                    </w:rPr>
                    <w:t>CAMPO</w:t>
                  </w:r>
                </w:p>
              </w:tc>
              <w:tc>
                <w:tcPr>
                  <w:tcW w:w="5440" w:type="dxa"/>
                  <w:tcBorders>
                    <w:top w:val="single" w:sz="4" w:space="0" w:color="auto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3F6695">
                  <w:pPr>
                    <w:spacing w:line="276" w:lineRule="auto"/>
                    <w:jc w:val="center"/>
                    <w:rPr>
                      <w:rFonts w:ascii="Calibri" w:hAnsi="Calibri"/>
                      <w:b/>
                      <w:bCs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b/>
                      <w:bCs/>
                      <w:color w:val="000000"/>
                      <w:sz w:val="22"/>
                      <w:szCs w:val="22"/>
                      <w:lang w:val="es-AR" w:eastAsia="es-AR"/>
                    </w:rPr>
                    <w:t>VALOR</w:t>
                  </w:r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3F6695">
                  <w:pPr>
                    <w:spacing w:line="276" w:lineRule="auto"/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_ID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224EE0" w:rsidP="003F6695">
                  <w:pPr>
                    <w:spacing w:line="276" w:lineRule="auto"/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Se mantiene el valor original</w:t>
                  </w:r>
                  <w:r w:rsidR="00535DF1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.</w:t>
                  </w:r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3F6695">
                  <w:pPr>
                    <w:spacing w:line="276" w:lineRule="auto"/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_DESCRIPCION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535DF1" w:rsidRPr="00535DF1" w:rsidRDefault="00171418" w:rsidP="003F6695">
                  <w:pPr>
                    <w:spacing w:line="276" w:lineRule="auto"/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535DF1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 xml:space="preserve">Descripción </w:t>
                  </w:r>
                  <w:r w:rsidR="00224EE0" w:rsidRPr="00535DF1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modificada</w:t>
                  </w:r>
                  <w:r w:rsidRPr="00535DF1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 xml:space="preserve"> por el usuario</w:t>
                  </w:r>
                  <w:r w:rsidR="00535DF1" w:rsidRPr="00535DF1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.</w:t>
                  </w:r>
                </w:p>
                <w:p w:rsidR="00171418" w:rsidRPr="00535DF1" w:rsidRDefault="00535DF1" w:rsidP="003F6695">
                  <w:pPr>
                    <w:spacing w:line="276" w:lineRule="auto"/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535DF1">
                    <w:rPr>
                      <w:rFonts w:ascii="Calibri" w:hAnsi="Calibri"/>
                      <w:color w:val="000000"/>
                      <w:sz w:val="22"/>
                      <w:szCs w:val="22"/>
                      <w:highlight w:val="yellow"/>
                      <w:lang w:val="es-AR" w:eastAsia="es-AR"/>
                    </w:rPr>
                    <w:t>Se mantiene el valor original.</w:t>
                  </w:r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3F6695">
                  <w:pPr>
                    <w:spacing w:line="276" w:lineRule="auto"/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_FECHA_VIGENCIA_DESDE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3F6695">
                  <w:pPr>
                    <w:spacing w:line="276" w:lineRule="auto"/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 xml:space="preserve">Fecha Desde </w:t>
                  </w:r>
                  <w:r w:rsidR="00224EE0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modificada</w:t>
                  </w: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 xml:space="preserve"> por el usuario</w:t>
                  </w:r>
                  <w:r w:rsidR="00535DF1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.</w:t>
                  </w:r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3F6695">
                  <w:pPr>
                    <w:spacing w:line="276" w:lineRule="auto"/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_FECHA_VIGENCIA_HASTA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3F6695">
                  <w:pPr>
                    <w:spacing w:line="276" w:lineRule="auto"/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 xml:space="preserve">Fecha Hasta </w:t>
                  </w:r>
                  <w:r w:rsidR="00224EE0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modificada</w:t>
                  </w: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 xml:space="preserve"> por el usuario</w:t>
                  </w:r>
                  <w:r w:rsidR="00535DF1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.</w:t>
                  </w:r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3F6695">
                  <w:pPr>
                    <w:spacing w:line="276" w:lineRule="auto"/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_TIPOCAMP_ID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E85BCA" w:rsidRPr="00E85BCA" w:rsidRDefault="00171418" w:rsidP="003F6695">
                  <w:pPr>
                    <w:spacing w:line="276" w:lineRule="auto"/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E85BCA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TIPOCAMP_ID  de la entidad TIPO_CAMPANIAS</w:t>
                  </w:r>
                  <w:r w:rsidR="00E85BCA" w:rsidRPr="00E85BCA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 xml:space="preserve">. </w:t>
                  </w:r>
                </w:p>
                <w:p w:rsidR="00171418" w:rsidRPr="00171418" w:rsidRDefault="00E85BCA" w:rsidP="003F6695">
                  <w:pPr>
                    <w:spacing w:line="276" w:lineRule="auto"/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535DF1">
                    <w:rPr>
                      <w:rFonts w:ascii="Calibri" w:hAnsi="Calibri"/>
                      <w:color w:val="000000"/>
                      <w:sz w:val="22"/>
                      <w:szCs w:val="22"/>
                      <w:highlight w:val="yellow"/>
                      <w:lang w:val="es-AR" w:eastAsia="es-AR"/>
                    </w:rPr>
                    <w:t>Se mantiene el valor original.</w:t>
                  </w:r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3F6695">
                  <w:pPr>
                    <w:spacing w:line="276" w:lineRule="auto"/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_CANTIDAD_CLIENTES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E85BCA" w:rsidRDefault="00171418" w:rsidP="003F6695">
                  <w:pPr>
                    <w:spacing w:line="276" w:lineRule="auto"/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E85BCA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Sumatoria de la cantidad de registros del archivo</w:t>
                  </w:r>
                  <w:r w:rsidR="00E85BCA" w:rsidRPr="00E85BCA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.</w:t>
                  </w:r>
                </w:p>
                <w:p w:rsidR="00E85BCA" w:rsidRPr="00171418" w:rsidRDefault="00E85BCA" w:rsidP="003F6695">
                  <w:pPr>
                    <w:spacing w:line="276" w:lineRule="auto"/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535DF1">
                    <w:rPr>
                      <w:rFonts w:ascii="Calibri" w:hAnsi="Calibri"/>
                      <w:color w:val="000000"/>
                      <w:sz w:val="22"/>
                      <w:szCs w:val="22"/>
                      <w:highlight w:val="yellow"/>
                      <w:lang w:val="es-AR" w:eastAsia="es-AR"/>
                    </w:rPr>
                    <w:t>Se mantiene el valor original.</w:t>
                  </w:r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3F6695">
                  <w:pPr>
                    <w:spacing w:line="276" w:lineRule="auto"/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_LEGAJO_USUARIO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Default="00171418" w:rsidP="003F6695">
                  <w:pPr>
                    <w:spacing w:line="276" w:lineRule="auto"/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v</w:t>
                  </w:r>
                  <w:r w:rsidRPr="004E0D84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end_codigo_usuario</w:t>
                  </w:r>
                  <w:proofErr w:type="spellEnd"/>
                  <w:r w:rsidRPr="004E0D84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 xml:space="preserve"> del usuario conectado por </w:t>
                  </w:r>
                  <w:proofErr w:type="spellStart"/>
                  <w:r w:rsidRPr="004E0D84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ldap</w:t>
                  </w:r>
                  <w:proofErr w:type="spellEnd"/>
                  <w:r w:rsidR="004E0D84" w:rsidRPr="004E0D84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.</w:t>
                  </w:r>
                </w:p>
                <w:p w:rsidR="004E0D84" w:rsidRPr="00171418" w:rsidRDefault="004E0D84" w:rsidP="003F6695">
                  <w:pPr>
                    <w:spacing w:line="276" w:lineRule="auto"/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535DF1">
                    <w:rPr>
                      <w:rFonts w:ascii="Calibri" w:hAnsi="Calibri"/>
                      <w:color w:val="000000"/>
                      <w:sz w:val="22"/>
                      <w:szCs w:val="22"/>
                      <w:highlight w:val="yellow"/>
                      <w:lang w:val="es-AR" w:eastAsia="es-AR"/>
                    </w:rPr>
                    <w:t>Se mantiene el valor original.</w:t>
                  </w:r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3F6695">
                  <w:pPr>
                    <w:spacing w:line="276" w:lineRule="auto"/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_FECHA_ALTA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224EE0" w:rsidP="003F6695">
                  <w:pPr>
                    <w:spacing w:line="276" w:lineRule="auto"/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Se mantiene el valor original</w:t>
                  </w:r>
                  <w:r w:rsidR="00E85BCA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.</w:t>
                  </w:r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3F6695">
                  <w:pPr>
                    <w:spacing w:line="276" w:lineRule="auto"/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_SECTOR_SOLICITANTE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3F6695">
                  <w:pPr>
                    <w:spacing w:line="276" w:lineRule="auto"/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proofErr w:type="gramStart"/>
                  <w:r w:rsidRPr="00E85BCA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null</w:t>
                  </w:r>
                  <w:proofErr w:type="spellEnd"/>
                  <w:proofErr w:type="gramEnd"/>
                  <w:r w:rsidR="00E85BCA" w:rsidRPr="00E85BCA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.</w:t>
                  </w:r>
                  <w:r w:rsidR="00E85BCA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 xml:space="preserve"> </w:t>
                  </w:r>
                  <w:r w:rsidR="00E85BCA" w:rsidRPr="00535DF1">
                    <w:rPr>
                      <w:rFonts w:ascii="Calibri" w:hAnsi="Calibri"/>
                      <w:color w:val="000000"/>
                      <w:sz w:val="22"/>
                      <w:szCs w:val="22"/>
                      <w:highlight w:val="yellow"/>
                      <w:lang w:val="es-AR" w:eastAsia="es-AR"/>
                    </w:rPr>
                    <w:t>Se mantiene el valor original.</w:t>
                  </w:r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3F6695">
                  <w:pPr>
                    <w:spacing w:line="276" w:lineRule="auto"/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_ENTIDAD_DESTINO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E85BCA" w:rsidP="003F6695">
                  <w:pPr>
                    <w:spacing w:line="276" w:lineRule="auto"/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proofErr w:type="gramStart"/>
                  <w:r w:rsidRPr="00E85BCA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null</w:t>
                  </w:r>
                  <w:proofErr w:type="spellEnd"/>
                  <w:proofErr w:type="gramEnd"/>
                  <w:r w:rsidRPr="00E85BCA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.</w:t>
                  </w:r>
                  <w: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 xml:space="preserve"> </w:t>
                  </w:r>
                  <w:r w:rsidRPr="00535DF1">
                    <w:rPr>
                      <w:rFonts w:ascii="Calibri" w:hAnsi="Calibri"/>
                      <w:color w:val="000000"/>
                      <w:sz w:val="22"/>
                      <w:szCs w:val="22"/>
                      <w:highlight w:val="yellow"/>
                      <w:lang w:val="es-AR" w:eastAsia="es-AR"/>
                    </w:rPr>
                    <w:t>Se mantiene el valor original.</w:t>
                  </w:r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3F6695">
                  <w:pPr>
                    <w:spacing w:line="276" w:lineRule="auto"/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_SUBSECTOR_SOLICITANTE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E85BCA" w:rsidP="003F6695">
                  <w:pPr>
                    <w:spacing w:line="276" w:lineRule="auto"/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proofErr w:type="gramStart"/>
                  <w:r w:rsidRPr="00E85BCA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null</w:t>
                  </w:r>
                  <w:proofErr w:type="spellEnd"/>
                  <w:proofErr w:type="gramEnd"/>
                  <w:r w:rsidRPr="00E85BCA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.</w:t>
                  </w:r>
                  <w: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 xml:space="preserve"> </w:t>
                  </w:r>
                  <w:r w:rsidRPr="00535DF1">
                    <w:rPr>
                      <w:rFonts w:ascii="Calibri" w:hAnsi="Calibri"/>
                      <w:color w:val="000000"/>
                      <w:sz w:val="22"/>
                      <w:szCs w:val="22"/>
                      <w:highlight w:val="yellow"/>
                      <w:lang w:val="es-AR" w:eastAsia="es-AR"/>
                    </w:rPr>
                    <w:t>Se mantiene el valor original.</w:t>
                  </w:r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3F6695">
                  <w:pPr>
                    <w:spacing w:line="276" w:lineRule="auto"/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lastRenderedPageBreak/>
                    <w:t>CAMP_OBJETIVO_CONS_ID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E85BCA" w:rsidP="003F6695">
                  <w:pPr>
                    <w:spacing w:line="276" w:lineRule="auto"/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proofErr w:type="gramStart"/>
                  <w:r w:rsidRPr="00E85BCA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null</w:t>
                  </w:r>
                  <w:proofErr w:type="spellEnd"/>
                  <w:proofErr w:type="gramEnd"/>
                  <w:r w:rsidRPr="00E85BCA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.</w:t>
                  </w:r>
                  <w: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 xml:space="preserve"> </w:t>
                  </w:r>
                  <w:r w:rsidRPr="00535DF1">
                    <w:rPr>
                      <w:rFonts w:ascii="Calibri" w:hAnsi="Calibri"/>
                      <w:color w:val="000000"/>
                      <w:sz w:val="22"/>
                      <w:szCs w:val="22"/>
                      <w:highlight w:val="yellow"/>
                      <w:lang w:val="es-AR" w:eastAsia="es-AR"/>
                    </w:rPr>
                    <w:t>Se mantiene el valor original.</w:t>
                  </w:r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3F6695">
                  <w:pPr>
                    <w:spacing w:line="276" w:lineRule="auto"/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_CATEGORIA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E85BCA" w:rsidP="003F6695">
                  <w:pPr>
                    <w:spacing w:line="276" w:lineRule="auto"/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proofErr w:type="gramStart"/>
                  <w:r w:rsidRPr="00E85BCA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null</w:t>
                  </w:r>
                  <w:proofErr w:type="spellEnd"/>
                  <w:proofErr w:type="gramEnd"/>
                  <w:r w:rsidRPr="00E85BCA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.</w:t>
                  </w:r>
                  <w: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 xml:space="preserve"> </w:t>
                  </w:r>
                  <w:r w:rsidRPr="00535DF1">
                    <w:rPr>
                      <w:rFonts w:ascii="Calibri" w:hAnsi="Calibri"/>
                      <w:color w:val="000000"/>
                      <w:sz w:val="22"/>
                      <w:szCs w:val="22"/>
                      <w:highlight w:val="yellow"/>
                      <w:lang w:val="es-AR" w:eastAsia="es-AR"/>
                    </w:rPr>
                    <w:t>Se mantiene el valor original.</w:t>
                  </w:r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3F6695">
                  <w:pPr>
                    <w:spacing w:line="276" w:lineRule="auto"/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_PERIODO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E85BCA" w:rsidP="003F6695">
                  <w:pPr>
                    <w:spacing w:line="276" w:lineRule="auto"/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proofErr w:type="gramStart"/>
                  <w:r w:rsidRPr="00E85BCA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null</w:t>
                  </w:r>
                  <w:proofErr w:type="spellEnd"/>
                  <w:proofErr w:type="gramEnd"/>
                  <w:r w:rsidRPr="00E85BCA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.</w:t>
                  </w:r>
                  <w: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 xml:space="preserve"> </w:t>
                  </w:r>
                  <w:r w:rsidRPr="00535DF1">
                    <w:rPr>
                      <w:rFonts w:ascii="Calibri" w:hAnsi="Calibri"/>
                      <w:color w:val="000000"/>
                      <w:sz w:val="22"/>
                      <w:szCs w:val="22"/>
                      <w:highlight w:val="yellow"/>
                      <w:lang w:val="es-AR" w:eastAsia="es-AR"/>
                    </w:rPr>
                    <w:t>Se mantiene el valor original.</w:t>
                  </w:r>
                </w:p>
              </w:tc>
            </w:tr>
            <w:tr w:rsidR="00171418" w:rsidRPr="00171418" w:rsidTr="00171418">
              <w:trPr>
                <w:trHeight w:val="300"/>
              </w:trPr>
              <w:tc>
                <w:tcPr>
                  <w:tcW w:w="3160" w:type="dxa"/>
                  <w:tcBorders>
                    <w:top w:val="nil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171418" w:rsidP="003F6695">
                  <w:pPr>
                    <w:spacing w:line="276" w:lineRule="auto"/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r w:rsidRPr="00171418"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>CAMP_CARTERA</w:t>
                  </w:r>
                </w:p>
              </w:tc>
              <w:tc>
                <w:tcPr>
                  <w:tcW w:w="544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:rsidR="00171418" w:rsidRPr="00171418" w:rsidRDefault="00E85BCA" w:rsidP="003F6695">
                  <w:pPr>
                    <w:spacing w:line="276" w:lineRule="auto"/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</w:pPr>
                  <w:proofErr w:type="spellStart"/>
                  <w:proofErr w:type="gramStart"/>
                  <w:r w:rsidRPr="00E85BCA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null</w:t>
                  </w:r>
                  <w:proofErr w:type="spellEnd"/>
                  <w:proofErr w:type="gramEnd"/>
                  <w:r w:rsidRPr="00E85BCA">
                    <w:rPr>
                      <w:rFonts w:ascii="Calibri" w:hAnsi="Calibri"/>
                      <w:strike/>
                      <w:color w:val="000000"/>
                      <w:sz w:val="22"/>
                      <w:szCs w:val="22"/>
                      <w:lang w:val="es-AR" w:eastAsia="es-AR"/>
                    </w:rPr>
                    <w:t>.</w:t>
                  </w:r>
                  <w:r>
                    <w:rPr>
                      <w:rFonts w:ascii="Calibri" w:hAnsi="Calibri"/>
                      <w:color w:val="000000"/>
                      <w:sz w:val="22"/>
                      <w:szCs w:val="22"/>
                      <w:lang w:val="es-AR" w:eastAsia="es-AR"/>
                    </w:rPr>
                    <w:t xml:space="preserve"> </w:t>
                  </w:r>
                  <w:r w:rsidRPr="00535DF1">
                    <w:rPr>
                      <w:rFonts w:ascii="Calibri" w:hAnsi="Calibri"/>
                      <w:color w:val="000000"/>
                      <w:sz w:val="22"/>
                      <w:szCs w:val="22"/>
                      <w:highlight w:val="yellow"/>
                      <w:lang w:val="es-AR" w:eastAsia="es-AR"/>
                    </w:rPr>
                    <w:t>Se mantiene el valor original.</w:t>
                  </w:r>
                </w:p>
              </w:tc>
            </w:tr>
          </w:tbl>
          <w:p w:rsidR="00463011" w:rsidRDefault="00463011" w:rsidP="003F6695">
            <w:p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C710D6" w:rsidRDefault="00C710D6" w:rsidP="003F6695">
            <w:p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C710D6" w:rsidRDefault="00C710D6" w:rsidP="003F6695">
            <w:p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  <w:p w:rsidR="00C710D6" w:rsidRPr="00171418" w:rsidRDefault="00C710D6" w:rsidP="003F6695">
            <w:pPr>
              <w:autoSpaceDE w:val="0"/>
              <w:autoSpaceDN w:val="0"/>
              <w:adjustRightInd w:val="0"/>
              <w:spacing w:line="276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</w:p>
        </w:tc>
      </w:tr>
      <w:tr w:rsidR="002C55C4" w:rsidRPr="00A4563C" w:rsidTr="006933A7">
        <w:trPr>
          <w:trHeight w:val="879"/>
          <w:tblCellSpacing w:w="20" w:type="dxa"/>
          <w:jc w:val="center"/>
        </w:trPr>
        <w:tc>
          <w:tcPr>
            <w:tcW w:w="9255" w:type="dxa"/>
            <w:gridSpan w:val="2"/>
          </w:tcPr>
          <w:p w:rsidR="002C55C4" w:rsidRDefault="00327AE8" w:rsidP="005F289C">
            <w:pPr>
              <w:jc w:val="both"/>
              <w:rPr>
                <w:rFonts w:ascii="Arial" w:hAnsi="Arial" w:cs="Arial"/>
                <w:b/>
                <w:sz w:val="20"/>
              </w:rPr>
            </w:pPr>
            <w:r w:rsidRPr="00171418">
              <w:rPr>
                <w:lang w:val="es-AR"/>
              </w:rPr>
              <w:lastRenderedPageBreak/>
              <w:br w:type="page"/>
            </w:r>
            <w:r w:rsidR="002C55C4">
              <w:rPr>
                <w:rFonts w:ascii="Arial" w:hAnsi="Arial" w:cs="Arial"/>
                <w:b/>
                <w:sz w:val="20"/>
              </w:rPr>
              <w:t>Entidades:</w:t>
            </w:r>
          </w:p>
          <w:p w:rsidR="002C55C4" w:rsidRPr="00BD3361" w:rsidRDefault="00CC3049" w:rsidP="00B86577">
            <w:pPr>
              <w:jc w:val="both"/>
              <w:rPr>
                <w:rFonts w:ascii="Courier" w:eastAsia="Calibri" w:hAnsi="Courier" w:cs="Courier"/>
                <w:color w:val="808000"/>
                <w:sz w:val="20"/>
                <w:szCs w:val="20"/>
                <w:lang w:val="es-AR"/>
              </w:rPr>
            </w:pPr>
            <w:r w:rsidRPr="00BD3361">
              <w:rPr>
                <w:rFonts w:ascii="Courier" w:eastAsia="Calibri" w:hAnsi="Courier" w:cs="Courier"/>
                <w:color w:val="808000"/>
                <w:sz w:val="20"/>
                <w:szCs w:val="20"/>
                <w:lang w:val="es-AR"/>
              </w:rPr>
              <w:t>CAMPANIAS</w:t>
            </w:r>
          </w:p>
          <w:p w:rsidR="00CC3049" w:rsidRPr="00BD3361" w:rsidRDefault="00CC3049" w:rsidP="00B86577">
            <w:pPr>
              <w:jc w:val="both"/>
              <w:rPr>
                <w:rFonts w:ascii="Courier" w:eastAsia="Calibri" w:hAnsi="Courier" w:cs="Courier"/>
                <w:color w:val="808000"/>
                <w:sz w:val="20"/>
                <w:szCs w:val="20"/>
                <w:lang w:val="es-AR"/>
              </w:rPr>
            </w:pPr>
            <w:r w:rsidRPr="00BD3361">
              <w:rPr>
                <w:rFonts w:ascii="Courier" w:eastAsia="Calibri" w:hAnsi="Courier" w:cs="Courier"/>
                <w:color w:val="808000"/>
                <w:sz w:val="20"/>
                <w:szCs w:val="20"/>
                <w:lang w:val="es-AR"/>
              </w:rPr>
              <w:t>TIPO_CAMPANIAS</w:t>
            </w:r>
          </w:p>
          <w:p w:rsidR="00CC3049" w:rsidRPr="00A4563C" w:rsidRDefault="00CC3049" w:rsidP="00B86577">
            <w:pPr>
              <w:jc w:val="both"/>
              <w:rPr>
                <w:rFonts w:ascii="Arial" w:hAnsi="Arial" w:cs="Arial"/>
                <w:b/>
                <w:sz w:val="20"/>
              </w:rPr>
            </w:pPr>
          </w:p>
        </w:tc>
      </w:tr>
      <w:tr w:rsidR="002C55C4" w:rsidRPr="00A4563C" w:rsidTr="006933A7">
        <w:trPr>
          <w:trHeight w:val="879"/>
          <w:tblCellSpacing w:w="20" w:type="dxa"/>
          <w:jc w:val="center"/>
        </w:trPr>
        <w:tc>
          <w:tcPr>
            <w:tcW w:w="9255" w:type="dxa"/>
            <w:gridSpan w:val="2"/>
          </w:tcPr>
          <w:p w:rsidR="002C55C4" w:rsidRPr="00A4563C" w:rsidRDefault="002C55C4" w:rsidP="00490A83">
            <w:pPr>
              <w:jc w:val="both"/>
              <w:rPr>
                <w:rFonts w:ascii="Arial" w:hAnsi="Arial" w:cs="Arial"/>
                <w:b/>
                <w:sz w:val="20"/>
              </w:rPr>
            </w:pPr>
            <w:r w:rsidRPr="00A4563C">
              <w:rPr>
                <w:rFonts w:ascii="Arial" w:hAnsi="Arial" w:cs="Arial"/>
                <w:b/>
                <w:sz w:val="20"/>
              </w:rPr>
              <w:t xml:space="preserve">Alternativas libre: </w:t>
            </w:r>
          </w:p>
          <w:p w:rsidR="002C55C4" w:rsidRPr="004B5C04" w:rsidRDefault="002C55C4" w:rsidP="00490A83">
            <w:pPr>
              <w:jc w:val="both"/>
              <w:rPr>
                <w:rStyle w:val="UCNormalAzulCar"/>
                <w:rFonts w:ascii="Arial" w:hAnsi="Arial" w:cs="Arial"/>
                <w:b/>
                <w:color w:val="auto"/>
                <w:sz w:val="20"/>
              </w:rPr>
            </w:pPr>
          </w:p>
          <w:p w:rsidR="002C55C4" w:rsidRDefault="0072294D" w:rsidP="004B5C04">
            <w:pPr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>El usuario selecciona la funcionalidad Salir, la aplicación se cierra sin grabar los datos</w:t>
            </w:r>
            <w:r w:rsidR="00B477EE">
              <w:rPr>
                <w:rFonts w:ascii="Arial" w:hAnsi="Arial" w:cs="Arial"/>
                <w:sz w:val="20"/>
              </w:rPr>
              <w:t>.</w:t>
            </w:r>
          </w:p>
          <w:p w:rsidR="0072294D" w:rsidRPr="004B5C04" w:rsidRDefault="0072294D" w:rsidP="004B5C04">
            <w:pPr>
              <w:jc w:val="both"/>
              <w:rPr>
                <w:rFonts w:ascii="Arial" w:hAnsi="Arial" w:cs="Arial"/>
                <w:sz w:val="20"/>
              </w:rPr>
            </w:pPr>
          </w:p>
        </w:tc>
      </w:tr>
      <w:tr w:rsidR="002C55C4" w:rsidRPr="006A5828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Asociaciones de Extensión</w:t>
            </w:r>
          </w:p>
        </w:tc>
        <w:tc>
          <w:tcPr>
            <w:tcW w:w="4519" w:type="dxa"/>
          </w:tcPr>
          <w:p w:rsidR="002C55C4" w:rsidRPr="006A5828" w:rsidRDefault="003B0570" w:rsidP="003B0570">
            <w:pPr>
              <w:jc w:val="both"/>
              <w:rPr>
                <w:rFonts w:ascii="Arial" w:hAnsi="Arial" w:cs="Arial"/>
                <w:b/>
                <w:bCs/>
                <w:sz w:val="20"/>
              </w:rPr>
            </w:pPr>
            <w:r w:rsidRPr="003B0570">
              <w:rPr>
                <w:rStyle w:val="UCNormalAzulCar"/>
                <w:rFonts w:ascii="Arial" w:hAnsi="Arial" w:cs="Arial"/>
                <w:color w:val="000000"/>
                <w:sz w:val="20"/>
                <w:szCs w:val="20"/>
                <w:highlight w:val="yellow"/>
              </w:rPr>
              <w:t>UC-CALL</w:t>
            </w:r>
            <w:r w:rsidR="0072294D" w:rsidRPr="003B0570">
              <w:rPr>
                <w:rStyle w:val="UCNormalAzulCar"/>
                <w:rFonts w:ascii="Arial" w:hAnsi="Arial" w:cs="Arial"/>
                <w:color w:val="000000"/>
                <w:sz w:val="20"/>
                <w:szCs w:val="20"/>
                <w:highlight w:val="yellow"/>
              </w:rPr>
              <w:t>-001</w:t>
            </w:r>
            <w:r w:rsidRPr="003B0570">
              <w:rPr>
                <w:rStyle w:val="UCNormalAzulCar"/>
                <w:rFonts w:ascii="Arial" w:hAnsi="Arial" w:cs="Arial"/>
                <w:color w:val="000000"/>
                <w:sz w:val="20"/>
                <w:szCs w:val="20"/>
                <w:highlight w:val="yellow"/>
              </w:rPr>
              <w:t>-Agreg</w:t>
            </w:r>
            <w:r w:rsidR="00224EE0" w:rsidRPr="003B0570">
              <w:rPr>
                <w:rStyle w:val="UCNormalAzulCar"/>
                <w:rFonts w:ascii="Arial" w:hAnsi="Arial" w:cs="Arial"/>
                <w:color w:val="000000"/>
                <w:sz w:val="20"/>
                <w:szCs w:val="20"/>
                <w:highlight w:val="yellow"/>
              </w:rPr>
              <w:t>ar</w:t>
            </w:r>
            <w:r w:rsidRPr="003B0570">
              <w:rPr>
                <w:rStyle w:val="UCNormalAzulCar"/>
                <w:rFonts w:ascii="Arial" w:hAnsi="Arial" w:cs="Arial"/>
                <w:color w:val="000000"/>
                <w:sz w:val="20"/>
                <w:szCs w:val="20"/>
                <w:highlight w:val="yellow"/>
              </w:rPr>
              <w:t>Campaña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Asociaciones de Inclusión</w:t>
            </w:r>
          </w:p>
        </w:tc>
        <w:tc>
          <w:tcPr>
            <w:tcW w:w="4519" w:type="dxa"/>
          </w:tcPr>
          <w:p w:rsidR="002C55C4" w:rsidRPr="00236ADB" w:rsidRDefault="00956068" w:rsidP="00490A83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2C55C4" w:rsidRPr="006A5828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Caso de Uso al que extiende</w:t>
            </w:r>
          </w:p>
        </w:tc>
        <w:tc>
          <w:tcPr>
            <w:tcW w:w="4519" w:type="dxa"/>
          </w:tcPr>
          <w:p w:rsidR="00956068" w:rsidRPr="006A5828" w:rsidRDefault="0072294D" w:rsidP="00956068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Caso de Uso donde se incluye</w:t>
            </w:r>
          </w:p>
        </w:tc>
        <w:tc>
          <w:tcPr>
            <w:tcW w:w="4519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 w:rsidRPr="002B315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color w:val="000000"/>
                <w:sz w:val="20"/>
              </w:rPr>
            </w:pPr>
            <w:bookmarkStart w:id="4" w:name="_Toc141466022"/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Caso de Uso de Generalización</w:t>
            </w:r>
            <w:bookmarkEnd w:id="4"/>
          </w:p>
        </w:tc>
        <w:tc>
          <w:tcPr>
            <w:tcW w:w="4519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 w:rsidRPr="002B315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2C55C4" w:rsidRPr="002B3152" w:rsidTr="004C65D6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C65D6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Base de datos</w:t>
            </w:r>
          </w:p>
        </w:tc>
        <w:tc>
          <w:tcPr>
            <w:tcW w:w="4519" w:type="dxa"/>
          </w:tcPr>
          <w:p w:rsidR="002C55C4" w:rsidRPr="002B3152" w:rsidRDefault="002C55C4" w:rsidP="004C65D6">
            <w:pPr>
              <w:ind w:left="30"/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Oracle</w:t>
            </w:r>
          </w:p>
        </w:tc>
      </w:tr>
      <w:tr w:rsidR="002C55C4" w:rsidRPr="002B3152" w:rsidTr="004C65D6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Default="002C55C4" w:rsidP="004C65D6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Lenguaje de Programación</w:t>
            </w:r>
          </w:p>
        </w:tc>
        <w:tc>
          <w:tcPr>
            <w:tcW w:w="4519" w:type="dxa"/>
          </w:tcPr>
          <w:p w:rsidR="002C55C4" w:rsidRPr="002B3152" w:rsidRDefault="002C55C4" w:rsidP="00224EE0">
            <w:pPr>
              <w:ind w:left="30"/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Java (Framework ADF 1</w:t>
            </w:r>
            <w:r w:rsidR="00224EE0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2</w:t>
            </w: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)</w:t>
            </w:r>
          </w:p>
        </w:tc>
      </w:tr>
    </w:tbl>
    <w:p w:rsidR="002C55C4" w:rsidRPr="00011930" w:rsidRDefault="002C55C4" w:rsidP="00842D3A">
      <w:pPr>
        <w:rPr>
          <w:rFonts w:ascii="Arial" w:hAnsi="Arial" w:cs="Arial"/>
          <w:lang w:val="es-ES_tradn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/>
    <w:p w:rsidR="002C55C4" w:rsidRPr="00B477EE" w:rsidRDefault="002C55C4" w:rsidP="007D2639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  <w:sz w:val="32"/>
          <w:szCs w:val="32"/>
          <w:highlight w:val="yellow"/>
        </w:rPr>
      </w:pPr>
      <w:r w:rsidRPr="00B477EE">
        <w:rPr>
          <w:rFonts w:ascii="Arial" w:hAnsi="Arial" w:cs="Arial"/>
          <w:b/>
          <w:sz w:val="32"/>
          <w:szCs w:val="32"/>
          <w:highlight w:val="yellow"/>
        </w:rPr>
        <w:t>Diagra</w:t>
      </w:r>
      <w:r w:rsidR="00B477EE">
        <w:rPr>
          <w:rFonts w:ascii="Arial" w:hAnsi="Arial" w:cs="Arial"/>
          <w:b/>
          <w:sz w:val="32"/>
          <w:szCs w:val="32"/>
          <w:highlight w:val="yellow"/>
        </w:rPr>
        <w:t>ma de Casos de Uso relacionados</w:t>
      </w:r>
      <w:r w:rsidRPr="00B477EE">
        <w:rPr>
          <w:rFonts w:ascii="Arial" w:hAnsi="Arial" w:cs="Arial"/>
          <w:b/>
          <w:sz w:val="32"/>
          <w:szCs w:val="32"/>
          <w:highlight w:val="yellow"/>
        </w:rPr>
        <w:t xml:space="preserve"> </w:t>
      </w:r>
    </w:p>
    <w:p w:rsidR="002C55C4" w:rsidRDefault="002C55C4" w:rsidP="007D2639">
      <w:pPr>
        <w:ind w:left="30"/>
        <w:jc w:val="both"/>
        <w:rPr>
          <w:rFonts w:ascii="Arial" w:hAnsi="Arial" w:cs="Arial"/>
          <w:b/>
        </w:rPr>
      </w:pPr>
    </w:p>
    <w:p w:rsidR="002C55C4" w:rsidRDefault="002C55C4" w:rsidP="007D2639">
      <w:pPr>
        <w:pStyle w:val="Prrafodelista"/>
        <w:ind w:left="540"/>
        <w:jc w:val="both"/>
        <w:rPr>
          <w:rFonts w:ascii="Arial" w:hAnsi="Arial" w:cs="Arial"/>
          <w:b/>
          <w:sz w:val="32"/>
          <w:szCs w:val="32"/>
        </w:rPr>
      </w:pPr>
    </w:p>
    <w:p w:rsidR="002C55C4" w:rsidRPr="004C4701" w:rsidRDefault="00B477EE" w:rsidP="00B477EE">
      <w:pPr>
        <w:ind w:left="540"/>
        <w:jc w:val="both"/>
        <w:rPr>
          <w:rFonts w:ascii="Arial" w:hAnsi="Arial" w:cs="Arial"/>
        </w:rPr>
      </w:pPr>
      <w:r>
        <w:object w:dxaOrig="9631" w:dyaOrig="1441">
          <v:shape id="_x0000_i1026" type="#_x0000_t75" style="width:389.9pt;height:58.4pt" o:ole="">
            <v:imagedata r:id="rId12" o:title=""/>
          </v:shape>
          <o:OLEObject Type="Embed" ProgID="Visio.Drawing.15" ShapeID="_x0000_i1026" DrawAspect="Content" ObjectID="_1540642743" r:id="rId13"/>
        </w:object>
      </w:r>
    </w:p>
    <w:p w:rsidR="002C55C4" w:rsidRPr="006972DD" w:rsidRDefault="002C55C4" w:rsidP="006972DD"/>
    <w:p w:rsidR="002C55C4" w:rsidRDefault="002C55C4"/>
    <w:sectPr w:rsidR="002C55C4" w:rsidSect="00582E28">
      <w:headerReference w:type="default" r:id="rId14"/>
      <w:footerReference w:type="default" r:id="rId15"/>
      <w:pgSz w:w="11906" w:h="16838" w:code="9"/>
      <w:pgMar w:top="1134" w:right="1134" w:bottom="1440" w:left="1134" w:header="567" w:footer="7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B0570" w:rsidRDefault="003B0570" w:rsidP="00546687">
      <w:r>
        <w:separator/>
      </w:r>
    </w:p>
  </w:endnote>
  <w:endnote w:type="continuationSeparator" w:id="0">
    <w:p w:rsidR="003B0570" w:rsidRDefault="003B0570" w:rsidP="005466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altName w:val="Courier New"/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B0570" w:rsidRPr="005F3EA0" w:rsidRDefault="003B0570">
    <w:pPr>
      <w:pStyle w:val="Piedepgina"/>
      <w:tabs>
        <w:tab w:val="clear" w:pos="4252"/>
        <w:tab w:val="clear" w:pos="8504"/>
        <w:tab w:val="left" w:pos="7740"/>
      </w:tabs>
      <w:rPr>
        <w:rFonts w:ascii="Arial" w:hAnsi="Arial" w:cs="Arial"/>
        <w:bCs/>
        <w:sz w:val="18"/>
        <w:szCs w:val="18"/>
      </w:rPr>
    </w:pPr>
    <w:r w:rsidRPr="005F3EA0">
      <w:rPr>
        <w:rStyle w:val="Nmerodepgina"/>
        <w:rFonts w:ascii="Arial" w:hAnsi="Arial" w:cs="Arial"/>
        <w:b/>
        <w:sz w:val="18"/>
        <w:szCs w:val="18"/>
        <w:lang w:val="es-ES_tradnl"/>
      </w:rPr>
      <w:t>File</w:t>
    </w:r>
    <w:r w:rsidRPr="005F3EA0">
      <w:rPr>
        <w:rStyle w:val="Nmerodepgina"/>
        <w:rFonts w:ascii="Arial" w:hAnsi="Arial" w:cs="Arial"/>
        <w:sz w:val="18"/>
        <w:szCs w:val="18"/>
        <w:lang w:val="es-ES_tradnl"/>
      </w:rPr>
      <w:t xml:space="preserve">: 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begin"/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instrText xml:space="preserve"> FILENAME </w:instrTex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separate"/>
    </w:r>
    <w:r>
      <w:rPr>
        <w:rStyle w:val="Nmerodepgina"/>
        <w:rFonts w:ascii="Arial" w:hAnsi="Arial" w:cs="Arial"/>
        <w:noProof/>
        <w:snapToGrid w:val="0"/>
        <w:sz w:val="18"/>
        <w:szCs w:val="18"/>
        <w:lang w:val="es-ES_tradnl"/>
      </w:rPr>
      <w:t>UC-CALL-003-ModificarCampaña.docx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end"/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ab/>
    </w:r>
    <w:r w:rsidRPr="005F3EA0">
      <w:rPr>
        <w:rStyle w:val="Nmerodepgina"/>
        <w:rFonts w:ascii="Arial" w:hAnsi="Arial" w:cs="Arial"/>
        <w:b/>
        <w:snapToGrid w:val="0"/>
        <w:sz w:val="18"/>
        <w:szCs w:val="18"/>
        <w:lang w:val="es-ES_tradnl"/>
      </w:rPr>
      <w:t xml:space="preserve">STD-CU Versión: 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>1.</w:t>
    </w:r>
    <w:r>
      <w:rPr>
        <w:rStyle w:val="Nmerodepgina"/>
        <w:rFonts w:ascii="Arial" w:hAnsi="Arial" w:cs="Arial"/>
        <w:snapToGrid w:val="0"/>
        <w:sz w:val="18"/>
        <w:szCs w:val="18"/>
        <w:lang w:val="es-ES_tradnl"/>
      </w:rPr>
      <w:t>6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 xml:space="preserve">                                                                                                                                                  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B0570" w:rsidRDefault="003B0570" w:rsidP="00546687">
      <w:r>
        <w:separator/>
      </w:r>
    </w:p>
  </w:footnote>
  <w:footnote w:type="continuationSeparator" w:id="0">
    <w:p w:rsidR="003B0570" w:rsidRDefault="003B0570" w:rsidP="0054668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B0570" w:rsidRDefault="003B0570">
    <w:pPr>
      <w:pStyle w:val="Encabezado"/>
      <w:rPr>
        <w:lang w:val="es-ES_tradnl"/>
      </w:rPr>
    </w:pPr>
  </w:p>
  <w:tbl>
    <w:tblPr>
      <w:tblW w:w="9720" w:type="dxa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520"/>
      <w:gridCol w:w="5220"/>
      <w:gridCol w:w="1980"/>
    </w:tblGrid>
    <w:tr w:rsidR="003B0570" w:rsidRPr="00011930">
      <w:trPr>
        <w:cantSplit/>
        <w:trHeight w:hRule="exact" w:val="340"/>
      </w:trPr>
      <w:tc>
        <w:tcPr>
          <w:tcW w:w="2520" w:type="dxa"/>
          <w:vMerge w:val="restart"/>
          <w:vAlign w:val="center"/>
        </w:tcPr>
        <w:p w:rsidR="003B0570" w:rsidRPr="00011930" w:rsidRDefault="003B0570">
          <w:pPr>
            <w:pStyle w:val="Encabezado"/>
            <w:ind w:right="360"/>
            <w:jc w:val="center"/>
            <w:rPr>
              <w:rFonts w:ascii="Arial" w:hAnsi="Arial" w:cs="Arial"/>
              <w:color w:val="FF0000"/>
            </w:rPr>
          </w:pPr>
          <w:r>
            <w:rPr>
              <w:noProof/>
              <w:lang w:val="es-AR" w:eastAsia="es-AR"/>
            </w:rPr>
            <w:drawing>
              <wp:anchor distT="0" distB="0" distL="114300" distR="114300" simplePos="0" relativeHeight="251657728" behindDoc="1" locked="0" layoutInCell="1" allowOverlap="1">
                <wp:simplePos x="0" y="0"/>
                <wp:positionH relativeFrom="column">
                  <wp:posOffset>301625</wp:posOffset>
                </wp:positionH>
                <wp:positionV relativeFrom="paragraph">
                  <wp:posOffset>69850</wp:posOffset>
                </wp:positionV>
                <wp:extent cx="682625" cy="625475"/>
                <wp:effectExtent l="19050" t="0" r="3175" b="0"/>
                <wp:wrapTight wrapText="bothSides">
                  <wp:wrapPolygon edited="0">
                    <wp:start x="-603" y="0"/>
                    <wp:lineTo x="-603" y="21052"/>
                    <wp:lineTo x="21700" y="21052"/>
                    <wp:lineTo x="21700" y="0"/>
                    <wp:lineTo x="-603" y="0"/>
                  </wp:wrapPolygon>
                </wp:wrapTight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2625" cy="62547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5220" w:type="dxa"/>
          <w:vMerge w:val="restart"/>
          <w:vAlign w:val="center"/>
        </w:tcPr>
        <w:p w:rsidR="003B0570" w:rsidRPr="00011930" w:rsidRDefault="003B0570">
          <w:pPr>
            <w:pStyle w:val="Encabezado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b/>
            </w:rPr>
            <w:t>PROTOTIPO</w:t>
          </w:r>
          <w:r w:rsidRPr="00011930">
            <w:rPr>
              <w:rFonts w:ascii="Arial" w:hAnsi="Arial" w:cs="Arial"/>
              <w:b/>
            </w:rPr>
            <w:t xml:space="preserve"> DE CASOS DE USO</w:t>
          </w:r>
        </w:p>
      </w:tc>
      <w:tc>
        <w:tcPr>
          <w:tcW w:w="1980" w:type="dxa"/>
          <w:vAlign w:val="center"/>
        </w:tcPr>
        <w:p w:rsidR="003B0570" w:rsidRPr="00011930" w:rsidRDefault="003B0570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011930">
            <w:rPr>
              <w:rFonts w:ascii="Arial" w:hAnsi="Arial" w:cs="Arial"/>
              <w:b/>
              <w:sz w:val="18"/>
              <w:szCs w:val="18"/>
            </w:rPr>
            <w:t xml:space="preserve">Proyecto: </w:t>
          </w:r>
          <w:r w:rsidRPr="00011930">
            <w:rPr>
              <w:rFonts w:ascii="Arial" w:hAnsi="Arial" w:cs="Arial"/>
              <w:sz w:val="18"/>
              <w:szCs w:val="18"/>
            </w:rPr>
            <w:t>TNEVADA</w:t>
          </w:r>
        </w:p>
      </w:tc>
    </w:tr>
    <w:tr w:rsidR="003B0570" w:rsidRPr="00011930">
      <w:trPr>
        <w:cantSplit/>
        <w:trHeight w:val="457"/>
      </w:trPr>
      <w:tc>
        <w:tcPr>
          <w:tcW w:w="2520" w:type="dxa"/>
          <w:vMerge/>
          <w:vAlign w:val="center"/>
        </w:tcPr>
        <w:p w:rsidR="003B0570" w:rsidRPr="00011930" w:rsidRDefault="003B0570">
          <w:pPr>
            <w:pStyle w:val="Encabezado"/>
            <w:ind w:right="360"/>
            <w:jc w:val="center"/>
            <w:rPr>
              <w:rFonts w:ascii="Arial" w:hAnsi="Arial" w:cs="Arial"/>
              <w:color w:val="FF0000"/>
            </w:rPr>
          </w:pPr>
        </w:p>
      </w:tc>
      <w:tc>
        <w:tcPr>
          <w:tcW w:w="5220" w:type="dxa"/>
          <w:vMerge/>
          <w:vAlign w:val="center"/>
        </w:tcPr>
        <w:p w:rsidR="003B0570" w:rsidRPr="00011930" w:rsidRDefault="003B0570">
          <w:pPr>
            <w:pStyle w:val="Encabezado"/>
            <w:jc w:val="center"/>
            <w:rPr>
              <w:rFonts w:ascii="Arial" w:hAnsi="Arial" w:cs="Arial"/>
              <w:b/>
              <w:sz w:val="28"/>
            </w:rPr>
          </w:pPr>
        </w:p>
      </w:tc>
      <w:tc>
        <w:tcPr>
          <w:tcW w:w="1980" w:type="dxa"/>
          <w:vAlign w:val="center"/>
        </w:tcPr>
        <w:p w:rsidR="003B0570" w:rsidRPr="00011930" w:rsidRDefault="003B0570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011930">
            <w:rPr>
              <w:rFonts w:ascii="Arial" w:hAnsi="Arial" w:cs="Arial"/>
              <w:b/>
              <w:sz w:val="18"/>
              <w:szCs w:val="18"/>
            </w:rPr>
            <w:t xml:space="preserve">Versión: </w:t>
          </w:r>
          <w:r w:rsidRPr="00011930">
            <w:rPr>
              <w:rFonts w:ascii="Arial" w:hAnsi="Arial" w:cs="Arial"/>
              <w:sz w:val="18"/>
              <w:szCs w:val="18"/>
            </w:rPr>
            <w:t>1.0</w:t>
          </w:r>
        </w:p>
      </w:tc>
    </w:tr>
    <w:tr w:rsidR="003B0570" w:rsidRPr="00011930">
      <w:trPr>
        <w:cantSplit/>
        <w:trHeight w:hRule="exact" w:val="373"/>
      </w:trPr>
      <w:tc>
        <w:tcPr>
          <w:tcW w:w="2520" w:type="dxa"/>
          <w:vMerge/>
          <w:vAlign w:val="center"/>
        </w:tcPr>
        <w:p w:rsidR="003B0570" w:rsidRPr="00011930" w:rsidRDefault="003B0570">
          <w:pPr>
            <w:pStyle w:val="Encabezado"/>
            <w:rPr>
              <w:rStyle w:val="Nmerodepgina"/>
              <w:rFonts w:ascii="Arial" w:hAnsi="Arial" w:cs="Arial"/>
              <w:sz w:val="18"/>
              <w:szCs w:val="18"/>
              <w:lang w:val="es-ES_tradnl"/>
            </w:rPr>
          </w:pPr>
        </w:p>
      </w:tc>
      <w:tc>
        <w:tcPr>
          <w:tcW w:w="5220" w:type="dxa"/>
          <w:vAlign w:val="center"/>
        </w:tcPr>
        <w:p w:rsidR="003B0570" w:rsidRPr="00011930" w:rsidRDefault="003B0570" w:rsidP="00490A83">
          <w:pPr>
            <w:pStyle w:val="Encabezado"/>
            <w:jc w:val="center"/>
            <w:rPr>
              <w:rStyle w:val="Nmerodepgina"/>
              <w:rFonts w:ascii="Arial" w:hAnsi="Arial" w:cs="Arial"/>
              <w:sz w:val="18"/>
              <w:szCs w:val="18"/>
            </w:rPr>
          </w:pP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>Tarjetas Cuyanas</w:t>
          </w:r>
        </w:p>
      </w:tc>
      <w:tc>
        <w:tcPr>
          <w:tcW w:w="1980" w:type="dxa"/>
          <w:vAlign w:val="center"/>
        </w:tcPr>
        <w:p w:rsidR="003B0570" w:rsidRPr="00011930" w:rsidRDefault="003B0570">
          <w:pPr>
            <w:pStyle w:val="Encabezado"/>
            <w:jc w:val="right"/>
            <w:rPr>
              <w:rStyle w:val="Nmerodepgina"/>
              <w:rFonts w:ascii="Arial" w:hAnsi="Arial" w:cs="Arial"/>
              <w:sz w:val="18"/>
              <w:szCs w:val="18"/>
            </w:rPr>
          </w:pPr>
          <w:r w:rsidRPr="00011930">
            <w:rPr>
              <w:rStyle w:val="Nmerodepgina"/>
              <w:rFonts w:ascii="Arial" w:hAnsi="Arial" w:cs="Arial"/>
              <w:b/>
              <w:sz w:val="18"/>
              <w:szCs w:val="18"/>
            </w:rPr>
            <w:t>Página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instrText xml:space="preserve"> PAGE </w:instrTex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170E7E">
            <w:rPr>
              <w:rStyle w:val="Nmerodepgina"/>
              <w:rFonts w:ascii="Arial" w:hAnsi="Arial" w:cs="Arial"/>
              <w:noProof/>
              <w:sz w:val="18"/>
              <w:szCs w:val="18"/>
            </w:rPr>
            <w:t>2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b/>
              <w:sz w:val="18"/>
              <w:szCs w:val="18"/>
            </w:rPr>
            <w:t>de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instrText xml:space="preserve"> NUMPAGES </w:instrTex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170E7E">
            <w:rPr>
              <w:rStyle w:val="Nmerodepgina"/>
              <w:rFonts w:ascii="Arial" w:hAnsi="Arial" w:cs="Arial"/>
              <w:noProof/>
              <w:sz w:val="18"/>
              <w:szCs w:val="18"/>
            </w:rPr>
            <w:t>6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</w:p>
      </w:tc>
    </w:tr>
  </w:tbl>
  <w:p w:rsidR="003B0570" w:rsidRDefault="003B0570">
    <w:pPr>
      <w:pStyle w:val="Encabezado"/>
      <w:rPr>
        <w:rFonts w:ascii="Book Antiqua" w:hAnsi="Book Antiqua"/>
        <w:sz w:val="20"/>
        <w:lang w:val="es-ES_tradnl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3D4085"/>
    <w:multiLevelType w:val="hybridMultilevel"/>
    <w:tmpl w:val="D89ECFB4"/>
    <w:lvl w:ilvl="0" w:tplc="95D21534">
      <w:start w:val="2"/>
      <w:numFmt w:val="bullet"/>
      <w:lvlText w:val=""/>
      <w:lvlJc w:val="left"/>
      <w:pPr>
        <w:ind w:left="510" w:hanging="360"/>
      </w:pPr>
      <w:rPr>
        <w:rFonts w:ascii="Symbol" w:eastAsia="Times New Roman" w:hAnsi="Symbol" w:cs="Arial" w:hint="default"/>
      </w:rPr>
    </w:lvl>
    <w:lvl w:ilvl="1" w:tplc="2C0A0003" w:tentative="1">
      <w:start w:val="1"/>
      <w:numFmt w:val="bullet"/>
      <w:lvlText w:val="o"/>
      <w:lvlJc w:val="left"/>
      <w:pPr>
        <w:ind w:left="123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95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67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39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11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83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55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270" w:hanging="360"/>
      </w:pPr>
      <w:rPr>
        <w:rFonts w:ascii="Wingdings" w:hAnsi="Wingdings" w:hint="default"/>
      </w:rPr>
    </w:lvl>
  </w:abstractNum>
  <w:abstractNum w:abstractNumId="1">
    <w:nsid w:val="03AB5661"/>
    <w:multiLevelType w:val="hybridMultilevel"/>
    <w:tmpl w:val="2F7882EE"/>
    <w:lvl w:ilvl="0" w:tplc="3662D5D0">
      <w:start w:val="1"/>
      <w:numFmt w:val="bullet"/>
      <w:lvlText w:val=""/>
      <w:lvlJc w:val="left"/>
      <w:pPr>
        <w:tabs>
          <w:tab w:val="num" w:pos="728"/>
        </w:tabs>
        <w:ind w:left="728" w:hanging="360"/>
      </w:pPr>
      <w:rPr>
        <w:rFonts w:ascii="Symbol" w:hAnsi="Symbol" w:hint="default"/>
        <w:color w:val="auto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8CD56EC"/>
    <w:multiLevelType w:val="hybridMultilevel"/>
    <w:tmpl w:val="BC780170"/>
    <w:lvl w:ilvl="0" w:tplc="80ACC51C">
      <w:start w:val="1"/>
      <w:numFmt w:val="decimal"/>
      <w:lvlText w:val="%1."/>
      <w:lvlJc w:val="left"/>
      <w:pPr>
        <w:ind w:left="540" w:hanging="360"/>
      </w:pPr>
      <w:rPr>
        <w:rFonts w:cs="Times New Roman"/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3">
    <w:nsid w:val="12370488"/>
    <w:multiLevelType w:val="hybridMultilevel"/>
    <w:tmpl w:val="6BFE68B4"/>
    <w:lvl w:ilvl="0" w:tplc="3662D5D0">
      <w:start w:val="1"/>
      <w:numFmt w:val="bullet"/>
      <w:lvlText w:val=""/>
      <w:lvlJc w:val="left"/>
      <w:pPr>
        <w:tabs>
          <w:tab w:val="num" w:pos="728"/>
        </w:tabs>
        <w:ind w:left="728" w:hanging="360"/>
      </w:pPr>
      <w:rPr>
        <w:rFonts w:ascii="Symbol" w:hAnsi="Symbol" w:hint="default"/>
        <w:color w:val="auto"/>
      </w:rPr>
    </w:lvl>
    <w:lvl w:ilvl="1" w:tplc="DF58E59C">
      <w:start w:val="1"/>
      <w:numFmt w:val="bullet"/>
      <w:lvlText w:val="-"/>
      <w:lvlJc w:val="left"/>
      <w:pPr>
        <w:tabs>
          <w:tab w:val="num" w:pos="1448"/>
        </w:tabs>
        <w:ind w:left="1448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8"/>
        </w:tabs>
        <w:ind w:left="216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8"/>
        </w:tabs>
        <w:ind w:left="28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8"/>
        </w:tabs>
        <w:ind w:left="3608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8"/>
        </w:tabs>
        <w:ind w:left="43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8"/>
        </w:tabs>
        <w:ind w:left="50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8"/>
        </w:tabs>
        <w:ind w:left="5768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8"/>
        </w:tabs>
        <w:ind w:left="6488" w:hanging="360"/>
      </w:pPr>
      <w:rPr>
        <w:rFonts w:ascii="Wingdings" w:hAnsi="Wingdings" w:hint="default"/>
      </w:rPr>
    </w:lvl>
  </w:abstractNum>
  <w:abstractNum w:abstractNumId="4">
    <w:nsid w:val="180B11C4"/>
    <w:multiLevelType w:val="hybridMultilevel"/>
    <w:tmpl w:val="CD1C5862"/>
    <w:lvl w:ilvl="0" w:tplc="7C4C0100">
      <w:start w:val="1"/>
      <w:numFmt w:val="lowerLetter"/>
      <w:lvlText w:val="%1-"/>
      <w:lvlJc w:val="left"/>
      <w:pPr>
        <w:ind w:left="810" w:hanging="360"/>
      </w:pPr>
      <w:rPr>
        <w:rFonts w:cs="Times New Roman" w:hint="default"/>
      </w:rPr>
    </w:lvl>
    <w:lvl w:ilvl="1" w:tplc="2C0A0019" w:tentative="1">
      <w:start w:val="1"/>
      <w:numFmt w:val="lowerLetter"/>
      <w:lvlText w:val="%2."/>
      <w:lvlJc w:val="left"/>
      <w:pPr>
        <w:ind w:left="1530" w:hanging="360"/>
      </w:pPr>
      <w:rPr>
        <w:rFonts w:cs="Times New Roman"/>
      </w:rPr>
    </w:lvl>
    <w:lvl w:ilvl="2" w:tplc="2C0A001B" w:tentative="1">
      <w:start w:val="1"/>
      <w:numFmt w:val="lowerRoman"/>
      <w:lvlText w:val="%3."/>
      <w:lvlJc w:val="right"/>
      <w:pPr>
        <w:ind w:left="2250" w:hanging="180"/>
      </w:pPr>
      <w:rPr>
        <w:rFonts w:cs="Times New Roman"/>
      </w:rPr>
    </w:lvl>
    <w:lvl w:ilvl="3" w:tplc="2C0A000F" w:tentative="1">
      <w:start w:val="1"/>
      <w:numFmt w:val="decimal"/>
      <w:lvlText w:val="%4."/>
      <w:lvlJc w:val="left"/>
      <w:pPr>
        <w:ind w:left="2970" w:hanging="360"/>
      </w:pPr>
      <w:rPr>
        <w:rFonts w:cs="Times New Roman"/>
      </w:rPr>
    </w:lvl>
    <w:lvl w:ilvl="4" w:tplc="2C0A0019" w:tentative="1">
      <w:start w:val="1"/>
      <w:numFmt w:val="lowerLetter"/>
      <w:lvlText w:val="%5."/>
      <w:lvlJc w:val="left"/>
      <w:pPr>
        <w:ind w:left="3690" w:hanging="360"/>
      </w:pPr>
      <w:rPr>
        <w:rFonts w:cs="Times New Roman"/>
      </w:rPr>
    </w:lvl>
    <w:lvl w:ilvl="5" w:tplc="2C0A001B" w:tentative="1">
      <w:start w:val="1"/>
      <w:numFmt w:val="lowerRoman"/>
      <w:lvlText w:val="%6."/>
      <w:lvlJc w:val="right"/>
      <w:pPr>
        <w:ind w:left="4410" w:hanging="180"/>
      </w:pPr>
      <w:rPr>
        <w:rFonts w:cs="Times New Roman"/>
      </w:rPr>
    </w:lvl>
    <w:lvl w:ilvl="6" w:tplc="2C0A000F" w:tentative="1">
      <w:start w:val="1"/>
      <w:numFmt w:val="decimal"/>
      <w:lvlText w:val="%7."/>
      <w:lvlJc w:val="left"/>
      <w:pPr>
        <w:ind w:left="5130" w:hanging="360"/>
      </w:pPr>
      <w:rPr>
        <w:rFonts w:cs="Times New Roman"/>
      </w:rPr>
    </w:lvl>
    <w:lvl w:ilvl="7" w:tplc="2C0A0019" w:tentative="1">
      <w:start w:val="1"/>
      <w:numFmt w:val="lowerLetter"/>
      <w:lvlText w:val="%8."/>
      <w:lvlJc w:val="left"/>
      <w:pPr>
        <w:ind w:left="5850" w:hanging="360"/>
      </w:pPr>
      <w:rPr>
        <w:rFonts w:cs="Times New Roman"/>
      </w:rPr>
    </w:lvl>
    <w:lvl w:ilvl="8" w:tplc="2C0A001B" w:tentative="1">
      <w:start w:val="1"/>
      <w:numFmt w:val="lowerRoman"/>
      <w:lvlText w:val="%9."/>
      <w:lvlJc w:val="right"/>
      <w:pPr>
        <w:ind w:left="6570" w:hanging="180"/>
      </w:pPr>
      <w:rPr>
        <w:rFonts w:cs="Times New Roman"/>
      </w:rPr>
    </w:lvl>
  </w:abstractNum>
  <w:abstractNum w:abstractNumId="5">
    <w:nsid w:val="1836047C"/>
    <w:multiLevelType w:val="hybridMultilevel"/>
    <w:tmpl w:val="441C4496"/>
    <w:lvl w:ilvl="0" w:tplc="FD4E5F38">
      <w:start w:val="2"/>
      <w:numFmt w:val="bullet"/>
      <w:lvlText w:val=""/>
      <w:lvlJc w:val="left"/>
      <w:pPr>
        <w:ind w:left="651" w:hanging="360"/>
      </w:pPr>
      <w:rPr>
        <w:rFonts w:ascii="Symbol" w:eastAsia="Times New Roman" w:hAnsi="Symbol" w:cs="Arial" w:hint="default"/>
      </w:rPr>
    </w:lvl>
    <w:lvl w:ilvl="1" w:tplc="2C0A0003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6">
    <w:nsid w:val="1E94584F"/>
    <w:multiLevelType w:val="hybridMultilevel"/>
    <w:tmpl w:val="429CD61E"/>
    <w:lvl w:ilvl="0" w:tplc="2C0A000F">
      <w:start w:val="10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FA1213D"/>
    <w:multiLevelType w:val="hybridMultilevel"/>
    <w:tmpl w:val="A6B28CEC"/>
    <w:lvl w:ilvl="0" w:tplc="BDD2A8E6">
      <w:start w:val="1"/>
      <w:numFmt w:val="decimal"/>
      <w:lvlText w:val="%1."/>
      <w:lvlJc w:val="left"/>
      <w:pPr>
        <w:ind w:left="540" w:hanging="360"/>
      </w:pPr>
      <w:rPr>
        <w:rFonts w:cs="Times New Roman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8">
    <w:nsid w:val="2638756B"/>
    <w:multiLevelType w:val="hybridMultilevel"/>
    <w:tmpl w:val="3822F546"/>
    <w:lvl w:ilvl="0" w:tplc="0C0A0001">
      <w:start w:val="1"/>
      <w:numFmt w:val="bullet"/>
      <w:lvlText w:val=""/>
      <w:lvlJc w:val="left"/>
      <w:pPr>
        <w:tabs>
          <w:tab w:val="num" w:pos="750"/>
        </w:tabs>
        <w:ind w:left="75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70"/>
        </w:tabs>
        <w:ind w:left="147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90"/>
        </w:tabs>
        <w:ind w:left="219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910"/>
        </w:tabs>
        <w:ind w:left="291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30"/>
        </w:tabs>
        <w:ind w:left="363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50"/>
        </w:tabs>
        <w:ind w:left="435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70"/>
        </w:tabs>
        <w:ind w:left="507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90"/>
        </w:tabs>
        <w:ind w:left="579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510"/>
        </w:tabs>
        <w:ind w:left="6510" w:hanging="360"/>
      </w:pPr>
      <w:rPr>
        <w:rFonts w:ascii="Wingdings" w:hAnsi="Wingdings" w:hint="default"/>
      </w:rPr>
    </w:lvl>
  </w:abstractNum>
  <w:abstractNum w:abstractNumId="9">
    <w:nsid w:val="30295A66"/>
    <w:multiLevelType w:val="hybridMultilevel"/>
    <w:tmpl w:val="7F5E959C"/>
    <w:lvl w:ilvl="0" w:tplc="2C0A0001">
      <w:start w:val="1"/>
      <w:numFmt w:val="bullet"/>
      <w:lvlText w:val=""/>
      <w:lvlJc w:val="left"/>
      <w:pPr>
        <w:ind w:left="728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8" w:hanging="360"/>
      </w:pPr>
      <w:rPr>
        <w:rFonts w:ascii="Wingdings" w:hAnsi="Wingdings" w:hint="default"/>
      </w:rPr>
    </w:lvl>
  </w:abstractNum>
  <w:abstractNum w:abstractNumId="10">
    <w:nsid w:val="34282779"/>
    <w:multiLevelType w:val="hybridMultilevel"/>
    <w:tmpl w:val="65A62EC2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1">
    <w:nsid w:val="35D60EEC"/>
    <w:multiLevelType w:val="hybridMultilevel"/>
    <w:tmpl w:val="4210B2BA"/>
    <w:lvl w:ilvl="0" w:tplc="0C0A0001">
      <w:start w:val="1"/>
      <w:numFmt w:val="bullet"/>
      <w:lvlText w:val=""/>
      <w:lvlJc w:val="left"/>
      <w:pPr>
        <w:tabs>
          <w:tab w:val="num" w:pos="728"/>
        </w:tabs>
        <w:ind w:left="728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8"/>
        </w:tabs>
        <w:ind w:left="1448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8"/>
        </w:tabs>
        <w:ind w:left="216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8"/>
        </w:tabs>
        <w:ind w:left="28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8"/>
        </w:tabs>
        <w:ind w:left="3608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8"/>
        </w:tabs>
        <w:ind w:left="43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8"/>
        </w:tabs>
        <w:ind w:left="50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8"/>
        </w:tabs>
        <w:ind w:left="5768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8"/>
        </w:tabs>
        <w:ind w:left="6488" w:hanging="360"/>
      </w:pPr>
      <w:rPr>
        <w:rFonts w:ascii="Wingdings" w:hAnsi="Wingdings" w:hint="default"/>
      </w:rPr>
    </w:lvl>
  </w:abstractNum>
  <w:abstractNum w:abstractNumId="12">
    <w:nsid w:val="36F634CC"/>
    <w:multiLevelType w:val="hybridMultilevel"/>
    <w:tmpl w:val="80388886"/>
    <w:lvl w:ilvl="0" w:tplc="2C0A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3">
    <w:nsid w:val="37370200"/>
    <w:multiLevelType w:val="hybridMultilevel"/>
    <w:tmpl w:val="BB22913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8F30166"/>
    <w:multiLevelType w:val="hybridMultilevel"/>
    <w:tmpl w:val="A6B28CEC"/>
    <w:lvl w:ilvl="0" w:tplc="BDD2A8E6">
      <w:start w:val="1"/>
      <w:numFmt w:val="decimal"/>
      <w:lvlText w:val="%1."/>
      <w:lvlJc w:val="left"/>
      <w:pPr>
        <w:ind w:left="516" w:hanging="360"/>
      </w:pPr>
      <w:rPr>
        <w:rFonts w:cs="Times New Roman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236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56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676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396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16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36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56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276" w:hanging="180"/>
      </w:pPr>
      <w:rPr>
        <w:rFonts w:cs="Times New Roman"/>
      </w:rPr>
    </w:lvl>
  </w:abstractNum>
  <w:abstractNum w:abstractNumId="15">
    <w:nsid w:val="3DFD6361"/>
    <w:multiLevelType w:val="hybridMultilevel"/>
    <w:tmpl w:val="B512E594"/>
    <w:lvl w:ilvl="0" w:tplc="3662D5D0">
      <w:start w:val="1"/>
      <w:numFmt w:val="bullet"/>
      <w:lvlText w:val=""/>
      <w:lvlJc w:val="left"/>
      <w:pPr>
        <w:tabs>
          <w:tab w:val="num" w:pos="728"/>
        </w:tabs>
        <w:ind w:left="728" w:hanging="360"/>
      </w:pPr>
      <w:rPr>
        <w:rFonts w:ascii="Symbol" w:hAnsi="Symbol" w:hint="default"/>
        <w:color w:val="auto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EC26C2A"/>
    <w:multiLevelType w:val="hybridMultilevel"/>
    <w:tmpl w:val="A744767E"/>
    <w:lvl w:ilvl="0" w:tplc="0C0A0001">
      <w:start w:val="1"/>
      <w:numFmt w:val="bullet"/>
      <w:lvlText w:val=""/>
      <w:lvlJc w:val="left"/>
      <w:pPr>
        <w:tabs>
          <w:tab w:val="num" w:pos="728"/>
        </w:tabs>
        <w:ind w:left="728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8"/>
        </w:tabs>
        <w:ind w:left="1448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8"/>
        </w:tabs>
        <w:ind w:left="216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8"/>
        </w:tabs>
        <w:ind w:left="28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8"/>
        </w:tabs>
        <w:ind w:left="3608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8"/>
        </w:tabs>
        <w:ind w:left="43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8"/>
        </w:tabs>
        <w:ind w:left="50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8"/>
        </w:tabs>
        <w:ind w:left="5768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8"/>
        </w:tabs>
        <w:ind w:left="6488" w:hanging="360"/>
      </w:pPr>
      <w:rPr>
        <w:rFonts w:ascii="Wingdings" w:hAnsi="Wingdings" w:hint="default"/>
      </w:rPr>
    </w:lvl>
  </w:abstractNum>
  <w:abstractNum w:abstractNumId="17">
    <w:nsid w:val="422369A8"/>
    <w:multiLevelType w:val="hybridMultilevel"/>
    <w:tmpl w:val="66181EF8"/>
    <w:lvl w:ilvl="0" w:tplc="2C0A0001">
      <w:start w:val="1"/>
      <w:numFmt w:val="bullet"/>
      <w:lvlText w:val=""/>
      <w:lvlJc w:val="left"/>
      <w:pPr>
        <w:ind w:left="651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18">
    <w:nsid w:val="43246E97"/>
    <w:multiLevelType w:val="hybridMultilevel"/>
    <w:tmpl w:val="DE5AA7B0"/>
    <w:lvl w:ilvl="0" w:tplc="2C0A0001">
      <w:start w:val="1"/>
      <w:numFmt w:val="bullet"/>
      <w:lvlText w:val=""/>
      <w:lvlJc w:val="left"/>
      <w:pPr>
        <w:ind w:left="39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11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3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5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7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9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71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3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50" w:hanging="360"/>
      </w:pPr>
      <w:rPr>
        <w:rFonts w:ascii="Wingdings" w:hAnsi="Wingdings" w:hint="default"/>
      </w:rPr>
    </w:lvl>
  </w:abstractNum>
  <w:abstractNum w:abstractNumId="19">
    <w:nsid w:val="4ADD5580"/>
    <w:multiLevelType w:val="hybridMultilevel"/>
    <w:tmpl w:val="15A47F9E"/>
    <w:lvl w:ilvl="0" w:tplc="80ACC51C">
      <w:start w:val="1"/>
      <w:numFmt w:val="decimal"/>
      <w:lvlText w:val="%1."/>
      <w:lvlJc w:val="left"/>
      <w:pPr>
        <w:ind w:left="540" w:hanging="360"/>
      </w:pPr>
      <w:rPr>
        <w:rFonts w:cs="Times New Roman"/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20">
    <w:nsid w:val="50087FFA"/>
    <w:multiLevelType w:val="hybridMultilevel"/>
    <w:tmpl w:val="DC4AB4F4"/>
    <w:lvl w:ilvl="0" w:tplc="80ACC51C">
      <w:start w:val="1"/>
      <w:numFmt w:val="decimal"/>
      <w:lvlText w:val="%1."/>
      <w:lvlJc w:val="left"/>
      <w:pPr>
        <w:ind w:left="540" w:hanging="360"/>
      </w:pPr>
      <w:rPr>
        <w:rFonts w:cs="Times New Roman"/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21">
    <w:nsid w:val="52566D9D"/>
    <w:multiLevelType w:val="hybridMultilevel"/>
    <w:tmpl w:val="E8DE48E0"/>
    <w:lvl w:ilvl="0" w:tplc="2C0A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22">
    <w:nsid w:val="66580992"/>
    <w:multiLevelType w:val="hybridMultilevel"/>
    <w:tmpl w:val="92E49C40"/>
    <w:lvl w:ilvl="0" w:tplc="2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6D7141E"/>
    <w:multiLevelType w:val="hybridMultilevel"/>
    <w:tmpl w:val="E61202F8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4">
    <w:nsid w:val="690F2252"/>
    <w:multiLevelType w:val="hybridMultilevel"/>
    <w:tmpl w:val="9B8014C4"/>
    <w:lvl w:ilvl="0" w:tplc="0C0A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6F457FB5"/>
    <w:multiLevelType w:val="hybridMultilevel"/>
    <w:tmpl w:val="3C0AA008"/>
    <w:lvl w:ilvl="0" w:tplc="3662D5D0">
      <w:start w:val="1"/>
      <w:numFmt w:val="bullet"/>
      <w:lvlText w:val=""/>
      <w:lvlJc w:val="left"/>
      <w:pPr>
        <w:tabs>
          <w:tab w:val="num" w:pos="758"/>
        </w:tabs>
        <w:ind w:left="758" w:hanging="360"/>
      </w:pPr>
      <w:rPr>
        <w:rFonts w:ascii="Symbol" w:hAnsi="Symbol" w:hint="default"/>
        <w:color w:val="auto"/>
      </w:rPr>
    </w:lvl>
    <w:lvl w:ilvl="1" w:tplc="2C0A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26">
    <w:nsid w:val="7279665B"/>
    <w:multiLevelType w:val="hybridMultilevel"/>
    <w:tmpl w:val="8FAE9126"/>
    <w:lvl w:ilvl="0" w:tplc="07882882">
      <w:start w:val="1"/>
      <w:numFmt w:val="bullet"/>
      <w:lvlText w:val=""/>
      <w:lvlJc w:val="left"/>
      <w:pPr>
        <w:ind w:left="510" w:hanging="360"/>
      </w:pPr>
      <w:rPr>
        <w:rFonts w:ascii="Symbol" w:eastAsia="Times New Roman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230" w:hanging="360"/>
      </w:pPr>
      <w:rPr>
        <w:rFonts w:ascii="Courier New" w:hAnsi="Courier New" w:hint="default"/>
      </w:rPr>
    </w:lvl>
    <w:lvl w:ilvl="2" w:tplc="2C0A0005" w:tentative="1">
      <w:start w:val="1"/>
      <w:numFmt w:val="bullet"/>
      <w:lvlText w:val=""/>
      <w:lvlJc w:val="left"/>
      <w:pPr>
        <w:ind w:left="195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67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390" w:hanging="360"/>
      </w:pPr>
      <w:rPr>
        <w:rFonts w:ascii="Courier New" w:hAnsi="Courier New" w:hint="default"/>
      </w:rPr>
    </w:lvl>
    <w:lvl w:ilvl="5" w:tplc="2C0A0005" w:tentative="1">
      <w:start w:val="1"/>
      <w:numFmt w:val="bullet"/>
      <w:lvlText w:val=""/>
      <w:lvlJc w:val="left"/>
      <w:pPr>
        <w:ind w:left="411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83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550" w:hanging="360"/>
      </w:pPr>
      <w:rPr>
        <w:rFonts w:ascii="Courier New" w:hAnsi="Courier New" w:hint="default"/>
      </w:rPr>
    </w:lvl>
    <w:lvl w:ilvl="8" w:tplc="2C0A0005" w:tentative="1">
      <w:start w:val="1"/>
      <w:numFmt w:val="bullet"/>
      <w:lvlText w:val=""/>
      <w:lvlJc w:val="left"/>
      <w:pPr>
        <w:ind w:left="6270" w:hanging="360"/>
      </w:pPr>
      <w:rPr>
        <w:rFonts w:ascii="Wingdings" w:hAnsi="Wingdings" w:hint="default"/>
      </w:rPr>
    </w:lvl>
  </w:abstractNum>
  <w:abstractNum w:abstractNumId="27">
    <w:nsid w:val="79BF715E"/>
    <w:multiLevelType w:val="hybridMultilevel"/>
    <w:tmpl w:val="F32A25C8"/>
    <w:lvl w:ilvl="0" w:tplc="0C0A0001">
      <w:start w:val="1"/>
      <w:numFmt w:val="bullet"/>
      <w:lvlText w:val=""/>
      <w:lvlJc w:val="left"/>
      <w:pPr>
        <w:tabs>
          <w:tab w:val="num" w:pos="728"/>
        </w:tabs>
        <w:ind w:left="728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8"/>
        </w:tabs>
        <w:ind w:left="1448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8"/>
        </w:tabs>
        <w:ind w:left="216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8"/>
        </w:tabs>
        <w:ind w:left="288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8"/>
        </w:tabs>
        <w:ind w:left="3608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8"/>
        </w:tabs>
        <w:ind w:left="432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8"/>
        </w:tabs>
        <w:ind w:left="504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8"/>
        </w:tabs>
        <w:ind w:left="5768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8"/>
        </w:tabs>
        <w:ind w:left="6488" w:hanging="360"/>
      </w:pPr>
      <w:rPr>
        <w:rFonts w:ascii="Wingdings" w:hAnsi="Wingdings" w:hint="default"/>
      </w:rPr>
    </w:lvl>
  </w:abstractNum>
  <w:abstractNum w:abstractNumId="28">
    <w:nsid w:val="7AE0328C"/>
    <w:multiLevelType w:val="hybridMultilevel"/>
    <w:tmpl w:val="2BB4EBBC"/>
    <w:lvl w:ilvl="0" w:tplc="2C0A000F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C0A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2C0A001B" w:tentative="1">
      <w:start w:val="1"/>
      <w:numFmt w:val="lowerRoman"/>
      <w:lvlText w:val="%3."/>
      <w:lvlJc w:val="right"/>
      <w:pPr>
        <w:ind w:left="1800" w:hanging="180"/>
      </w:pPr>
      <w:rPr>
        <w:rFonts w:cs="Times New Roman"/>
      </w:rPr>
    </w:lvl>
    <w:lvl w:ilvl="3" w:tplc="2C0A000F" w:tentative="1">
      <w:start w:val="1"/>
      <w:numFmt w:val="decimal"/>
      <w:lvlText w:val="%4."/>
      <w:lvlJc w:val="left"/>
      <w:pPr>
        <w:ind w:left="2520" w:hanging="360"/>
      </w:pPr>
      <w:rPr>
        <w:rFonts w:cs="Times New Roman"/>
      </w:rPr>
    </w:lvl>
    <w:lvl w:ilvl="4" w:tplc="2C0A0019" w:tentative="1">
      <w:start w:val="1"/>
      <w:numFmt w:val="lowerLetter"/>
      <w:lvlText w:val="%5."/>
      <w:lvlJc w:val="left"/>
      <w:pPr>
        <w:ind w:left="3240" w:hanging="360"/>
      </w:pPr>
      <w:rPr>
        <w:rFonts w:cs="Times New Roman"/>
      </w:rPr>
    </w:lvl>
    <w:lvl w:ilvl="5" w:tplc="2C0A001B" w:tentative="1">
      <w:start w:val="1"/>
      <w:numFmt w:val="lowerRoman"/>
      <w:lvlText w:val="%6."/>
      <w:lvlJc w:val="right"/>
      <w:pPr>
        <w:ind w:left="3960" w:hanging="180"/>
      </w:pPr>
      <w:rPr>
        <w:rFonts w:cs="Times New Roman"/>
      </w:rPr>
    </w:lvl>
    <w:lvl w:ilvl="6" w:tplc="2C0A000F" w:tentative="1">
      <w:start w:val="1"/>
      <w:numFmt w:val="decimal"/>
      <w:lvlText w:val="%7."/>
      <w:lvlJc w:val="left"/>
      <w:pPr>
        <w:ind w:left="4680" w:hanging="360"/>
      </w:pPr>
      <w:rPr>
        <w:rFonts w:cs="Times New Roman"/>
      </w:rPr>
    </w:lvl>
    <w:lvl w:ilvl="7" w:tplc="2C0A0019" w:tentative="1">
      <w:start w:val="1"/>
      <w:numFmt w:val="lowerLetter"/>
      <w:lvlText w:val="%8."/>
      <w:lvlJc w:val="left"/>
      <w:pPr>
        <w:ind w:left="5400" w:hanging="360"/>
      </w:pPr>
      <w:rPr>
        <w:rFonts w:cs="Times New Roman"/>
      </w:rPr>
    </w:lvl>
    <w:lvl w:ilvl="8" w:tplc="2C0A001B" w:tentative="1">
      <w:start w:val="1"/>
      <w:numFmt w:val="lowerRoman"/>
      <w:lvlText w:val="%9."/>
      <w:lvlJc w:val="right"/>
      <w:pPr>
        <w:ind w:left="6120" w:hanging="180"/>
      </w:pPr>
      <w:rPr>
        <w:rFonts w:cs="Times New Roman"/>
      </w:rPr>
    </w:lvl>
  </w:abstractNum>
  <w:num w:numId="1">
    <w:abstractNumId w:val="20"/>
  </w:num>
  <w:num w:numId="2">
    <w:abstractNumId w:val="10"/>
  </w:num>
  <w:num w:numId="3">
    <w:abstractNumId w:val="14"/>
  </w:num>
  <w:num w:numId="4">
    <w:abstractNumId w:val="19"/>
  </w:num>
  <w:num w:numId="5">
    <w:abstractNumId w:val="2"/>
  </w:num>
  <w:num w:numId="6">
    <w:abstractNumId w:val="26"/>
  </w:num>
  <w:num w:numId="7">
    <w:abstractNumId w:val="27"/>
  </w:num>
  <w:num w:numId="8">
    <w:abstractNumId w:val="4"/>
  </w:num>
  <w:num w:numId="9">
    <w:abstractNumId w:val="28"/>
  </w:num>
  <w:num w:numId="10">
    <w:abstractNumId w:val="3"/>
  </w:num>
  <w:num w:numId="11">
    <w:abstractNumId w:val="16"/>
  </w:num>
  <w:num w:numId="12">
    <w:abstractNumId w:val="11"/>
  </w:num>
  <w:num w:numId="13">
    <w:abstractNumId w:val="24"/>
  </w:num>
  <w:num w:numId="14">
    <w:abstractNumId w:val="1"/>
  </w:num>
  <w:num w:numId="15">
    <w:abstractNumId w:val="15"/>
  </w:num>
  <w:num w:numId="16">
    <w:abstractNumId w:val="25"/>
  </w:num>
  <w:num w:numId="17">
    <w:abstractNumId w:val="7"/>
  </w:num>
  <w:num w:numId="18">
    <w:abstractNumId w:val="6"/>
  </w:num>
  <w:num w:numId="19">
    <w:abstractNumId w:val="13"/>
  </w:num>
  <w:num w:numId="20">
    <w:abstractNumId w:val="9"/>
  </w:num>
  <w:num w:numId="21">
    <w:abstractNumId w:val="0"/>
  </w:num>
  <w:num w:numId="22">
    <w:abstractNumId w:val="8"/>
  </w:num>
  <w:num w:numId="23">
    <w:abstractNumId w:val="22"/>
  </w:num>
  <w:num w:numId="24">
    <w:abstractNumId w:val="5"/>
  </w:num>
  <w:num w:numId="25">
    <w:abstractNumId w:val="17"/>
  </w:num>
  <w:num w:numId="26">
    <w:abstractNumId w:val="12"/>
  </w:num>
  <w:num w:numId="27">
    <w:abstractNumId w:val="21"/>
  </w:num>
  <w:num w:numId="28">
    <w:abstractNumId w:val="23"/>
  </w:num>
  <w:num w:numId="29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hdrShapeDefaults>
    <o:shapedefaults v:ext="edit" spidmax="8192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0A83"/>
    <w:rsid w:val="00011930"/>
    <w:rsid w:val="00031F86"/>
    <w:rsid w:val="00033A1A"/>
    <w:rsid w:val="000371D8"/>
    <w:rsid w:val="00052EE4"/>
    <w:rsid w:val="00062CFB"/>
    <w:rsid w:val="00067FE4"/>
    <w:rsid w:val="0007202A"/>
    <w:rsid w:val="0007495C"/>
    <w:rsid w:val="00077D65"/>
    <w:rsid w:val="00082474"/>
    <w:rsid w:val="000B11BF"/>
    <w:rsid w:val="000C0251"/>
    <w:rsid w:val="000F0C5F"/>
    <w:rsid w:val="000F4765"/>
    <w:rsid w:val="00101F1C"/>
    <w:rsid w:val="001070F9"/>
    <w:rsid w:val="00117753"/>
    <w:rsid w:val="001212F3"/>
    <w:rsid w:val="001246C2"/>
    <w:rsid w:val="0013107D"/>
    <w:rsid w:val="00131139"/>
    <w:rsid w:val="00131DBC"/>
    <w:rsid w:val="00141F77"/>
    <w:rsid w:val="00143990"/>
    <w:rsid w:val="00152A94"/>
    <w:rsid w:val="00170E7E"/>
    <w:rsid w:val="00171418"/>
    <w:rsid w:val="00172DEC"/>
    <w:rsid w:val="00186817"/>
    <w:rsid w:val="00187B9B"/>
    <w:rsid w:val="00190510"/>
    <w:rsid w:val="00191461"/>
    <w:rsid w:val="00191A06"/>
    <w:rsid w:val="001A3CA0"/>
    <w:rsid w:val="001C13F3"/>
    <w:rsid w:val="001E728D"/>
    <w:rsid w:val="001F7BA7"/>
    <w:rsid w:val="00204B31"/>
    <w:rsid w:val="00223534"/>
    <w:rsid w:val="0022421F"/>
    <w:rsid w:val="00224EE0"/>
    <w:rsid w:val="00227FE2"/>
    <w:rsid w:val="00236ADB"/>
    <w:rsid w:val="00247815"/>
    <w:rsid w:val="00255863"/>
    <w:rsid w:val="002665B1"/>
    <w:rsid w:val="00266978"/>
    <w:rsid w:val="00271092"/>
    <w:rsid w:val="00287B76"/>
    <w:rsid w:val="00291B73"/>
    <w:rsid w:val="002A1C91"/>
    <w:rsid w:val="002B032F"/>
    <w:rsid w:val="002B29A4"/>
    <w:rsid w:val="002B3152"/>
    <w:rsid w:val="002B45E0"/>
    <w:rsid w:val="002B4B2B"/>
    <w:rsid w:val="002B68AA"/>
    <w:rsid w:val="002C54FA"/>
    <w:rsid w:val="002C55C4"/>
    <w:rsid w:val="002D0E42"/>
    <w:rsid w:val="002D3CD9"/>
    <w:rsid w:val="002E6997"/>
    <w:rsid w:val="002E6BC0"/>
    <w:rsid w:val="0030334F"/>
    <w:rsid w:val="00304920"/>
    <w:rsid w:val="003054F2"/>
    <w:rsid w:val="0031169E"/>
    <w:rsid w:val="00315097"/>
    <w:rsid w:val="003244FF"/>
    <w:rsid w:val="00327AE8"/>
    <w:rsid w:val="00337926"/>
    <w:rsid w:val="00364910"/>
    <w:rsid w:val="0037187D"/>
    <w:rsid w:val="00390226"/>
    <w:rsid w:val="00391438"/>
    <w:rsid w:val="00392A91"/>
    <w:rsid w:val="003942DF"/>
    <w:rsid w:val="003A7DA0"/>
    <w:rsid w:val="003B0570"/>
    <w:rsid w:val="003B3303"/>
    <w:rsid w:val="003B5127"/>
    <w:rsid w:val="003C717D"/>
    <w:rsid w:val="003E72B0"/>
    <w:rsid w:val="003F44EA"/>
    <w:rsid w:val="003F6695"/>
    <w:rsid w:val="004018F4"/>
    <w:rsid w:val="00405A01"/>
    <w:rsid w:val="00406EF5"/>
    <w:rsid w:val="0041082F"/>
    <w:rsid w:val="00412ACB"/>
    <w:rsid w:val="00413C53"/>
    <w:rsid w:val="00427F09"/>
    <w:rsid w:val="00436A29"/>
    <w:rsid w:val="00440AE1"/>
    <w:rsid w:val="0044692E"/>
    <w:rsid w:val="0046076C"/>
    <w:rsid w:val="00463011"/>
    <w:rsid w:val="004801AB"/>
    <w:rsid w:val="004845B2"/>
    <w:rsid w:val="00490A83"/>
    <w:rsid w:val="00492975"/>
    <w:rsid w:val="00497AB0"/>
    <w:rsid w:val="004A7EB9"/>
    <w:rsid w:val="004B0443"/>
    <w:rsid w:val="004B5C04"/>
    <w:rsid w:val="004C4701"/>
    <w:rsid w:val="004C65D6"/>
    <w:rsid w:val="004C75E6"/>
    <w:rsid w:val="004D41A8"/>
    <w:rsid w:val="004E0D84"/>
    <w:rsid w:val="004E49A1"/>
    <w:rsid w:val="004F3DAB"/>
    <w:rsid w:val="004F5637"/>
    <w:rsid w:val="0051267B"/>
    <w:rsid w:val="00514F7C"/>
    <w:rsid w:val="00523225"/>
    <w:rsid w:val="00525F0E"/>
    <w:rsid w:val="00526395"/>
    <w:rsid w:val="00535DF1"/>
    <w:rsid w:val="005421DD"/>
    <w:rsid w:val="00546687"/>
    <w:rsid w:val="00552356"/>
    <w:rsid w:val="00553316"/>
    <w:rsid w:val="00560A22"/>
    <w:rsid w:val="005710A6"/>
    <w:rsid w:val="005726BB"/>
    <w:rsid w:val="00582E18"/>
    <w:rsid w:val="00582E28"/>
    <w:rsid w:val="0058787C"/>
    <w:rsid w:val="005A0007"/>
    <w:rsid w:val="005B367A"/>
    <w:rsid w:val="005C0568"/>
    <w:rsid w:val="005F289C"/>
    <w:rsid w:val="005F2957"/>
    <w:rsid w:val="005F3EA0"/>
    <w:rsid w:val="005F4412"/>
    <w:rsid w:val="005F6B0F"/>
    <w:rsid w:val="00603652"/>
    <w:rsid w:val="0062243B"/>
    <w:rsid w:val="006238AC"/>
    <w:rsid w:val="00627279"/>
    <w:rsid w:val="00631432"/>
    <w:rsid w:val="00655242"/>
    <w:rsid w:val="006611B1"/>
    <w:rsid w:val="00662088"/>
    <w:rsid w:val="006677D0"/>
    <w:rsid w:val="0067310A"/>
    <w:rsid w:val="006741D5"/>
    <w:rsid w:val="00684207"/>
    <w:rsid w:val="006874AF"/>
    <w:rsid w:val="0069027E"/>
    <w:rsid w:val="00690ACD"/>
    <w:rsid w:val="006933A7"/>
    <w:rsid w:val="00695EBD"/>
    <w:rsid w:val="006972DD"/>
    <w:rsid w:val="006A3206"/>
    <w:rsid w:val="006A5828"/>
    <w:rsid w:val="006B3284"/>
    <w:rsid w:val="006E6EF2"/>
    <w:rsid w:val="006F114C"/>
    <w:rsid w:val="006F3AF6"/>
    <w:rsid w:val="006F635C"/>
    <w:rsid w:val="0070156F"/>
    <w:rsid w:val="00702428"/>
    <w:rsid w:val="007024A7"/>
    <w:rsid w:val="00721E51"/>
    <w:rsid w:val="0072294D"/>
    <w:rsid w:val="00751E52"/>
    <w:rsid w:val="007607B9"/>
    <w:rsid w:val="0076701A"/>
    <w:rsid w:val="007674CC"/>
    <w:rsid w:val="00781DCA"/>
    <w:rsid w:val="007915C0"/>
    <w:rsid w:val="007B07D4"/>
    <w:rsid w:val="007C24D4"/>
    <w:rsid w:val="007C2F55"/>
    <w:rsid w:val="007C3E73"/>
    <w:rsid w:val="007D2639"/>
    <w:rsid w:val="007D5EA1"/>
    <w:rsid w:val="00810E89"/>
    <w:rsid w:val="00815575"/>
    <w:rsid w:val="00817F0C"/>
    <w:rsid w:val="00842D3A"/>
    <w:rsid w:val="00863D6A"/>
    <w:rsid w:val="008A2B1D"/>
    <w:rsid w:val="008B0F6F"/>
    <w:rsid w:val="008C31E0"/>
    <w:rsid w:val="008D6553"/>
    <w:rsid w:val="008F1C01"/>
    <w:rsid w:val="008F2F5A"/>
    <w:rsid w:val="00907B2B"/>
    <w:rsid w:val="009116F7"/>
    <w:rsid w:val="00912BDE"/>
    <w:rsid w:val="009173BD"/>
    <w:rsid w:val="009179C3"/>
    <w:rsid w:val="00923031"/>
    <w:rsid w:val="00956068"/>
    <w:rsid w:val="009A553E"/>
    <w:rsid w:val="009C1074"/>
    <w:rsid w:val="009D5CF7"/>
    <w:rsid w:val="009E4243"/>
    <w:rsid w:val="009F2A6C"/>
    <w:rsid w:val="00A01B16"/>
    <w:rsid w:val="00A05591"/>
    <w:rsid w:val="00A07250"/>
    <w:rsid w:val="00A166F2"/>
    <w:rsid w:val="00A17B47"/>
    <w:rsid w:val="00A20298"/>
    <w:rsid w:val="00A21CA9"/>
    <w:rsid w:val="00A411E6"/>
    <w:rsid w:val="00A42F6A"/>
    <w:rsid w:val="00A4563C"/>
    <w:rsid w:val="00A46557"/>
    <w:rsid w:val="00A53994"/>
    <w:rsid w:val="00A53E44"/>
    <w:rsid w:val="00A636A7"/>
    <w:rsid w:val="00A6459D"/>
    <w:rsid w:val="00A86B55"/>
    <w:rsid w:val="00A90E49"/>
    <w:rsid w:val="00A9100C"/>
    <w:rsid w:val="00AA2E33"/>
    <w:rsid w:val="00AA4F37"/>
    <w:rsid w:val="00AC214D"/>
    <w:rsid w:val="00AC254F"/>
    <w:rsid w:val="00AC3A2A"/>
    <w:rsid w:val="00AD1D08"/>
    <w:rsid w:val="00AD29F2"/>
    <w:rsid w:val="00AE2DE1"/>
    <w:rsid w:val="00AF026B"/>
    <w:rsid w:val="00B021B7"/>
    <w:rsid w:val="00B02B9E"/>
    <w:rsid w:val="00B25B56"/>
    <w:rsid w:val="00B30751"/>
    <w:rsid w:val="00B35B82"/>
    <w:rsid w:val="00B3703D"/>
    <w:rsid w:val="00B41755"/>
    <w:rsid w:val="00B477EE"/>
    <w:rsid w:val="00B57655"/>
    <w:rsid w:val="00B70A23"/>
    <w:rsid w:val="00B77A72"/>
    <w:rsid w:val="00B858C0"/>
    <w:rsid w:val="00B86577"/>
    <w:rsid w:val="00BB018F"/>
    <w:rsid w:val="00BB2D5E"/>
    <w:rsid w:val="00BB3D75"/>
    <w:rsid w:val="00BC00B4"/>
    <w:rsid w:val="00BC423A"/>
    <w:rsid w:val="00BD3361"/>
    <w:rsid w:val="00BE1158"/>
    <w:rsid w:val="00BE5CA8"/>
    <w:rsid w:val="00BF469C"/>
    <w:rsid w:val="00C103B5"/>
    <w:rsid w:val="00C16F52"/>
    <w:rsid w:val="00C2147B"/>
    <w:rsid w:val="00C26382"/>
    <w:rsid w:val="00C33296"/>
    <w:rsid w:val="00C448EA"/>
    <w:rsid w:val="00C53522"/>
    <w:rsid w:val="00C6794B"/>
    <w:rsid w:val="00C70B82"/>
    <w:rsid w:val="00C710D6"/>
    <w:rsid w:val="00C86932"/>
    <w:rsid w:val="00C86B39"/>
    <w:rsid w:val="00CA73AF"/>
    <w:rsid w:val="00CB3579"/>
    <w:rsid w:val="00CC3049"/>
    <w:rsid w:val="00CC79A0"/>
    <w:rsid w:val="00CC79F5"/>
    <w:rsid w:val="00CF4108"/>
    <w:rsid w:val="00CF7783"/>
    <w:rsid w:val="00D050E9"/>
    <w:rsid w:val="00D22EE8"/>
    <w:rsid w:val="00D4266B"/>
    <w:rsid w:val="00D56DB8"/>
    <w:rsid w:val="00D64D2E"/>
    <w:rsid w:val="00D65063"/>
    <w:rsid w:val="00D65A6B"/>
    <w:rsid w:val="00D711BC"/>
    <w:rsid w:val="00D727CB"/>
    <w:rsid w:val="00D814CB"/>
    <w:rsid w:val="00D84B63"/>
    <w:rsid w:val="00D87A9E"/>
    <w:rsid w:val="00DA560B"/>
    <w:rsid w:val="00DC243E"/>
    <w:rsid w:val="00DC29E1"/>
    <w:rsid w:val="00DC4BFB"/>
    <w:rsid w:val="00DC5F16"/>
    <w:rsid w:val="00DD1504"/>
    <w:rsid w:val="00DE1844"/>
    <w:rsid w:val="00DF4AFD"/>
    <w:rsid w:val="00DF6236"/>
    <w:rsid w:val="00DF74B5"/>
    <w:rsid w:val="00E06D6A"/>
    <w:rsid w:val="00E25AF2"/>
    <w:rsid w:val="00E31A26"/>
    <w:rsid w:val="00E42B1E"/>
    <w:rsid w:val="00E431F9"/>
    <w:rsid w:val="00E43FA7"/>
    <w:rsid w:val="00E47455"/>
    <w:rsid w:val="00E52EC1"/>
    <w:rsid w:val="00E53178"/>
    <w:rsid w:val="00E7542E"/>
    <w:rsid w:val="00E76B62"/>
    <w:rsid w:val="00E81836"/>
    <w:rsid w:val="00E85BCA"/>
    <w:rsid w:val="00E91D4A"/>
    <w:rsid w:val="00EC6411"/>
    <w:rsid w:val="00ED4518"/>
    <w:rsid w:val="00EF7797"/>
    <w:rsid w:val="00F0467D"/>
    <w:rsid w:val="00F119EB"/>
    <w:rsid w:val="00F15F0D"/>
    <w:rsid w:val="00F276BA"/>
    <w:rsid w:val="00F30B8E"/>
    <w:rsid w:val="00F40D5F"/>
    <w:rsid w:val="00F50BFF"/>
    <w:rsid w:val="00F5452B"/>
    <w:rsid w:val="00F73EE9"/>
    <w:rsid w:val="00F80648"/>
    <w:rsid w:val="00F849D1"/>
    <w:rsid w:val="00F9000C"/>
    <w:rsid w:val="00F90646"/>
    <w:rsid w:val="00FA51DB"/>
    <w:rsid w:val="00FB7361"/>
    <w:rsid w:val="00FC0F8B"/>
    <w:rsid w:val="00FD056B"/>
    <w:rsid w:val="00FD7A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81921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semiHidden="0" w:uiPriority="0" w:unhideWhenUsed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D3A"/>
    <w:rPr>
      <w:rFonts w:ascii="Times New Roman" w:eastAsia="Times New Roman" w:hAnsi="Times New Roman"/>
      <w:sz w:val="24"/>
      <w:szCs w:val="24"/>
    </w:rPr>
  </w:style>
  <w:style w:type="paragraph" w:styleId="Ttulo1">
    <w:name w:val="heading 1"/>
    <w:basedOn w:val="Normal"/>
    <w:next w:val="Normal"/>
    <w:link w:val="Ttulo1Car"/>
    <w:uiPriority w:val="99"/>
    <w:qFormat/>
    <w:rsid w:val="00842D3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7">
    <w:name w:val="heading 7"/>
    <w:basedOn w:val="Normal"/>
    <w:next w:val="Normal"/>
    <w:link w:val="Ttulo7Car"/>
    <w:uiPriority w:val="99"/>
    <w:qFormat/>
    <w:rsid w:val="00842D3A"/>
    <w:pPr>
      <w:keepNext/>
      <w:jc w:val="center"/>
      <w:outlineLvl w:val="6"/>
    </w:pPr>
    <w:rPr>
      <w:rFonts w:ascii="Book Antiqua" w:hAnsi="Book Antiqua"/>
      <w:b/>
      <w:bCs/>
      <w:sz w:val="40"/>
    </w:rPr>
  </w:style>
  <w:style w:type="paragraph" w:styleId="Ttulo9">
    <w:name w:val="heading 9"/>
    <w:basedOn w:val="Normal"/>
    <w:next w:val="Normal"/>
    <w:link w:val="Ttulo9Car"/>
    <w:uiPriority w:val="99"/>
    <w:qFormat/>
    <w:locked/>
    <w:rsid w:val="0062727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locked/>
    <w:rsid w:val="00842D3A"/>
    <w:rPr>
      <w:rFonts w:ascii="Arial" w:hAnsi="Arial" w:cs="Arial"/>
      <w:b/>
      <w:bCs/>
      <w:kern w:val="32"/>
      <w:sz w:val="32"/>
      <w:szCs w:val="32"/>
      <w:lang w:val="es-ES" w:eastAsia="es-ES"/>
    </w:rPr>
  </w:style>
  <w:style w:type="character" w:customStyle="1" w:styleId="Ttulo7Car">
    <w:name w:val="Título 7 Car"/>
    <w:basedOn w:val="Fuentedeprrafopredeter"/>
    <w:link w:val="Ttulo7"/>
    <w:uiPriority w:val="99"/>
    <w:locked/>
    <w:rsid w:val="00842D3A"/>
    <w:rPr>
      <w:rFonts w:ascii="Book Antiqua" w:hAnsi="Book Antiqua" w:cs="Times New Roman"/>
      <w:b/>
      <w:bCs/>
      <w:sz w:val="24"/>
      <w:szCs w:val="24"/>
      <w:lang w:val="es-ES" w:eastAsia="es-ES"/>
    </w:rPr>
  </w:style>
  <w:style w:type="character" w:customStyle="1" w:styleId="Ttulo9Car">
    <w:name w:val="Título 9 Car"/>
    <w:basedOn w:val="Fuentedeprrafopredeter"/>
    <w:link w:val="Ttulo9"/>
    <w:uiPriority w:val="99"/>
    <w:semiHidden/>
    <w:locked/>
    <w:rsid w:val="00627279"/>
    <w:rPr>
      <w:rFonts w:ascii="Arial" w:hAnsi="Arial" w:cs="Arial"/>
      <w:sz w:val="22"/>
      <w:szCs w:val="22"/>
      <w:lang w:val="es-ES" w:eastAsia="es-ES" w:bidi="ar-SA"/>
    </w:rPr>
  </w:style>
  <w:style w:type="paragraph" w:styleId="Encabezado">
    <w:name w:val="header"/>
    <w:basedOn w:val="Normal"/>
    <w:link w:val="Encabezado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842D3A"/>
    <w:rPr>
      <w:rFonts w:cs="Times New Roman"/>
    </w:rPr>
  </w:style>
  <w:style w:type="character" w:customStyle="1" w:styleId="UCNormalAzulCar">
    <w:name w:val="UC_NormalAzul Car"/>
    <w:basedOn w:val="Fuentedeprrafopredeter"/>
    <w:uiPriority w:val="99"/>
    <w:rsid w:val="00842D3A"/>
    <w:rPr>
      <w:rFonts w:ascii="Book Antiqua" w:hAnsi="Book Antiqua" w:cs="Times New Roman"/>
      <w:color w:val="0000FF"/>
      <w:sz w:val="24"/>
      <w:szCs w:val="24"/>
      <w:lang w:val="es-ES" w:eastAsia="es-ES" w:bidi="ar-SA"/>
    </w:rPr>
  </w:style>
  <w:style w:type="paragraph" w:styleId="Prrafodelista">
    <w:name w:val="List Paragraph"/>
    <w:basedOn w:val="Normal"/>
    <w:uiPriority w:val="34"/>
    <w:qFormat/>
    <w:rsid w:val="004C470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rsid w:val="007C2F5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7C2F55"/>
    <w:rPr>
      <w:rFonts w:ascii="Tahoma" w:hAnsi="Tahoma" w:cs="Tahoma"/>
      <w:sz w:val="16"/>
      <w:szCs w:val="1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rsid w:val="00781DCA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781DCA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locked/>
    <w:rsid w:val="00C33296"/>
    <w:rPr>
      <w:rFonts w:ascii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781DC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sid w:val="00C33296"/>
    <w:rPr>
      <w:rFonts w:ascii="Times New Roman" w:hAnsi="Times New Roman" w:cs="Times New Roman"/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semiHidden="0" w:uiPriority="0" w:unhideWhenUsed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D3A"/>
    <w:rPr>
      <w:rFonts w:ascii="Times New Roman" w:eastAsia="Times New Roman" w:hAnsi="Times New Roman"/>
      <w:sz w:val="24"/>
      <w:szCs w:val="24"/>
    </w:rPr>
  </w:style>
  <w:style w:type="paragraph" w:styleId="Ttulo1">
    <w:name w:val="heading 1"/>
    <w:basedOn w:val="Normal"/>
    <w:next w:val="Normal"/>
    <w:link w:val="Ttulo1Car"/>
    <w:uiPriority w:val="99"/>
    <w:qFormat/>
    <w:rsid w:val="00842D3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7">
    <w:name w:val="heading 7"/>
    <w:basedOn w:val="Normal"/>
    <w:next w:val="Normal"/>
    <w:link w:val="Ttulo7Car"/>
    <w:uiPriority w:val="99"/>
    <w:qFormat/>
    <w:rsid w:val="00842D3A"/>
    <w:pPr>
      <w:keepNext/>
      <w:jc w:val="center"/>
      <w:outlineLvl w:val="6"/>
    </w:pPr>
    <w:rPr>
      <w:rFonts w:ascii="Book Antiqua" w:hAnsi="Book Antiqua"/>
      <w:b/>
      <w:bCs/>
      <w:sz w:val="40"/>
    </w:rPr>
  </w:style>
  <w:style w:type="paragraph" w:styleId="Ttulo9">
    <w:name w:val="heading 9"/>
    <w:basedOn w:val="Normal"/>
    <w:next w:val="Normal"/>
    <w:link w:val="Ttulo9Car"/>
    <w:uiPriority w:val="99"/>
    <w:qFormat/>
    <w:locked/>
    <w:rsid w:val="0062727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locked/>
    <w:rsid w:val="00842D3A"/>
    <w:rPr>
      <w:rFonts w:ascii="Arial" w:hAnsi="Arial" w:cs="Arial"/>
      <w:b/>
      <w:bCs/>
      <w:kern w:val="32"/>
      <w:sz w:val="32"/>
      <w:szCs w:val="32"/>
      <w:lang w:val="es-ES" w:eastAsia="es-ES"/>
    </w:rPr>
  </w:style>
  <w:style w:type="character" w:customStyle="1" w:styleId="Ttulo7Car">
    <w:name w:val="Título 7 Car"/>
    <w:basedOn w:val="Fuentedeprrafopredeter"/>
    <w:link w:val="Ttulo7"/>
    <w:uiPriority w:val="99"/>
    <w:locked/>
    <w:rsid w:val="00842D3A"/>
    <w:rPr>
      <w:rFonts w:ascii="Book Antiqua" w:hAnsi="Book Antiqua" w:cs="Times New Roman"/>
      <w:b/>
      <w:bCs/>
      <w:sz w:val="24"/>
      <w:szCs w:val="24"/>
      <w:lang w:val="es-ES" w:eastAsia="es-ES"/>
    </w:rPr>
  </w:style>
  <w:style w:type="character" w:customStyle="1" w:styleId="Ttulo9Car">
    <w:name w:val="Título 9 Car"/>
    <w:basedOn w:val="Fuentedeprrafopredeter"/>
    <w:link w:val="Ttulo9"/>
    <w:uiPriority w:val="99"/>
    <w:semiHidden/>
    <w:locked/>
    <w:rsid w:val="00627279"/>
    <w:rPr>
      <w:rFonts w:ascii="Arial" w:hAnsi="Arial" w:cs="Arial"/>
      <w:sz w:val="22"/>
      <w:szCs w:val="22"/>
      <w:lang w:val="es-ES" w:eastAsia="es-ES" w:bidi="ar-SA"/>
    </w:rPr>
  </w:style>
  <w:style w:type="paragraph" w:styleId="Encabezado">
    <w:name w:val="header"/>
    <w:basedOn w:val="Normal"/>
    <w:link w:val="Encabezado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842D3A"/>
    <w:rPr>
      <w:rFonts w:cs="Times New Roman"/>
    </w:rPr>
  </w:style>
  <w:style w:type="character" w:customStyle="1" w:styleId="UCNormalAzulCar">
    <w:name w:val="UC_NormalAzul Car"/>
    <w:basedOn w:val="Fuentedeprrafopredeter"/>
    <w:uiPriority w:val="99"/>
    <w:rsid w:val="00842D3A"/>
    <w:rPr>
      <w:rFonts w:ascii="Book Antiqua" w:hAnsi="Book Antiqua" w:cs="Times New Roman"/>
      <w:color w:val="0000FF"/>
      <w:sz w:val="24"/>
      <w:szCs w:val="24"/>
      <w:lang w:val="es-ES" w:eastAsia="es-ES" w:bidi="ar-SA"/>
    </w:rPr>
  </w:style>
  <w:style w:type="paragraph" w:styleId="Prrafodelista">
    <w:name w:val="List Paragraph"/>
    <w:basedOn w:val="Normal"/>
    <w:uiPriority w:val="34"/>
    <w:qFormat/>
    <w:rsid w:val="004C470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rsid w:val="007C2F5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7C2F55"/>
    <w:rPr>
      <w:rFonts w:ascii="Tahoma" w:hAnsi="Tahoma" w:cs="Tahoma"/>
      <w:sz w:val="16"/>
      <w:szCs w:val="1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rsid w:val="00781DCA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781DCA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locked/>
    <w:rsid w:val="00C33296"/>
    <w:rPr>
      <w:rFonts w:ascii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781DC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sid w:val="00C33296"/>
    <w:rPr>
      <w:rFonts w:ascii="Times New Roman" w:hAnsi="Times New Roman" w:cs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22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9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83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Dibujo_de_Microsoft_Visio2.vsdx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Dibujo_de_Microsoft_Visio1.vsdx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AC59C4-D6FA-45F8-9AE5-906083B4B2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58</TotalTime>
  <Pages>6</Pages>
  <Words>756</Words>
  <Characters>4481</Characters>
  <Application>Microsoft Office Word</Application>
  <DocSecurity>0</DocSecurity>
  <Lines>37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arjeta Cuyanas</Company>
  <LinksUpToDate>false</LinksUpToDate>
  <CharactersWithSpaces>52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alzare</dc:creator>
  <cp:lastModifiedBy>Ana Carolina Ruival</cp:lastModifiedBy>
  <cp:revision>58</cp:revision>
  <cp:lastPrinted>2013-03-19T13:45:00Z</cp:lastPrinted>
  <dcterms:created xsi:type="dcterms:W3CDTF">2015-11-30T11:59:00Z</dcterms:created>
  <dcterms:modified xsi:type="dcterms:W3CDTF">2016-11-14T18:18:00Z</dcterms:modified>
</cp:coreProperties>
</file>